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32FF" w:rsidRDefault="004E32FF" w:rsidP="004E32FF">
      <w:pPr>
        <w:rPr>
          <w:rStyle w:val="KTitleChar"/>
        </w:rPr>
      </w:pPr>
    </w:p>
    <w:p w:rsidR="004E32FF" w:rsidRDefault="004E32FF" w:rsidP="004E32FF">
      <w:pPr>
        <w:rPr>
          <w:rStyle w:val="KTitleChar"/>
        </w:rPr>
      </w:pPr>
    </w:p>
    <w:p w:rsidR="004E32FF" w:rsidRDefault="004E32FF" w:rsidP="004E32FF">
      <w:pPr>
        <w:rPr>
          <w:rStyle w:val="KTitleChar"/>
        </w:rPr>
      </w:pPr>
    </w:p>
    <w:p w:rsidR="00764522" w:rsidRDefault="00240BA5" w:rsidP="004E32FF">
      <w:pPr>
        <w:rPr>
          <w:sz w:val="36"/>
          <w:szCs w:val="36"/>
        </w:rPr>
      </w:pPr>
      <w:r>
        <w:rPr>
          <w:rStyle w:val="KTitleChar"/>
        </w:rPr>
        <w:t>OpenEHS</w:t>
      </w:r>
      <w:r w:rsidR="004E32FF" w:rsidRPr="006404C8">
        <w:rPr>
          <w:sz w:val="56"/>
          <w:szCs w:val="56"/>
        </w:rPr>
        <w:br/>
      </w:r>
      <w:r w:rsidR="004E32FF" w:rsidRPr="006404C8">
        <w:rPr>
          <w:sz w:val="36"/>
          <w:szCs w:val="36"/>
        </w:rPr>
        <w:t>Systems and Software Requirements Specification</w:t>
      </w: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Matthew Kimber &amp; Austyn Mahoney</w:t>
      </w:r>
      <w:r w:rsidRPr="007D6609">
        <w:br/>
      </w:r>
      <w:r w:rsidRPr="007D6609">
        <w:rPr>
          <w:b/>
        </w:rPr>
        <w:t>Team:</w:t>
      </w:r>
      <w:r w:rsidRPr="007D6609">
        <w:t xml:space="preserve"> </w:t>
      </w:r>
      <w:r>
        <w:t>Dahln Farnes, Cameron Harp, Peter Lister, JD Russell, Kevin Russon, Brian Sneddon</w:t>
      </w:r>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r>
        <w:t xml:space="preserve">Korl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0"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rsidR="00E31367" w:rsidRPr="00E31367" w:rsidRDefault="00E31367">
          <w:pPr>
            <w:pStyle w:val="TOCHeading"/>
            <w:rPr>
              <w:color w:val="auto"/>
            </w:rPr>
          </w:pPr>
          <w:r w:rsidRPr="00E31367">
            <w:rPr>
              <w:color w:val="auto"/>
            </w:rPr>
            <w:t>Contents</w:t>
          </w:r>
        </w:p>
        <w:p w:rsidR="00296C7A" w:rsidRDefault="00043FBE">
          <w:pPr>
            <w:pStyle w:val="TOC1"/>
            <w:tabs>
              <w:tab w:val="right" w:leader="dot" w:pos="9350"/>
            </w:tabs>
            <w:rPr>
              <w:rFonts w:asciiTheme="minorHAnsi" w:eastAsiaTheme="minorEastAsia" w:hAnsiTheme="minorHAnsi" w:cstheme="minorBidi"/>
              <w:b w:val="0"/>
              <w:bCs w:val="0"/>
              <w:noProof/>
              <w:color w:val="auto"/>
              <w:sz w:val="22"/>
              <w:szCs w:val="22"/>
            </w:rPr>
          </w:pPr>
          <w:r>
            <w:fldChar w:fldCharType="begin"/>
          </w:r>
          <w:r w:rsidR="00E31367">
            <w:instrText xml:space="preserve"> TOC \o "1-3" \h \z \u </w:instrText>
          </w:r>
          <w:r>
            <w:fldChar w:fldCharType="separate"/>
          </w:r>
          <w:hyperlink w:anchor="_Toc283492032" w:history="1">
            <w:r w:rsidR="00296C7A" w:rsidRPr="00004A61">
              <w:rPr>
                <w:rStyle w:val="Hyperlink"/>
                <w:noProof/>
              </w:rPr>
              <w:t>Preface</w:t>
            </w:r>
            <w:r w:rsidR="00296C7A">
              <w:rPr>
                <w:noProof/>
                <w:webHidden/>
              </w:rPr>
              <w:tab/>
            </w:r>
            <w:r w:rsidR="00296C7A">
              <w:rPr>
                <w:noProof/>
                <w:webHidden/>
              </w:rPr>
              <w:fldChar w:fldCharType="begin"/>
            </w:r>
            <w:r w:rsidR="00296C7A">
              <w:rPr>
                <w:noProof/>
                <w:webHidden/>
              </w:rPr>
              <w:instrText xml:space="preserve"> PAGEREF _Toc283492032 \h </w:instrText>
            </w:r>
            <w:r w:rsidR="00296C7A">
              <w:rPr>
                <w:noProof/>
                <w:webHidden/>
              </w:rPr>
            </w:r>
            <w:r w:rsidR="00296C7A">
              <w:rPr>
                <w:noProof/>
                <w:webHidden/>
              </w:rPr>
              <w:fldChar w:fldCharType="separate"/>
            </w:r>
            <w:r w:rsidR="00296C7A">
              <w:rPr>
                <w:noProof/>
                <w:webHidden/>
              </w:rPr>
              <w:t>4</w:t>
            </w:r>
            <w:r w:rsidR="00296C7A">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3" w:history="1">
            <w:r w:rsidRPr="00004A61">
              <w:rPr>
                <w:rStyle w:val="Hyperlink"/>
                <w:noProof/>
              </w:rPr>
              <w:t>Version History</w:t>
            </w:r>
            <w:r>
              <w:rPr>
                <w:noProof/>
                <w:webHidden/>
              </w:rPr>
              <w:tab/>
            </w:r>
            <w:r>
              <w:rPr>
                <w:noProof/>
                <w:webHidden/>
              </w:rPr>
              <w:fldChar w:fldCharType="begin"/>
            </w:r>
            <w:r>
              <w:rPr>
                <w:noProof/>
                <w:webHidden/>
              </w:rPr>
              <w:instrText xml:space="preserve"> PAGEREF _Toc283492033 \h </w:instrText>
            </w:r>
            <w:r>
              <w:rPr>
                <w:noProof/>
                <w:webHidden/>
              </w:rPr>
            </w:r>
            <w:r>
              <w:rPr>
                <w:noProof/>
                <w:webHidden/>
              </w:rPr>
              <w:fldChar w:fldCharType="separate"/>
            </w:r>
            <w:r>
              <w:rPr>
                <w:noProof/>
                <w:webHidden/>
              </w:rPr>
              <w:t>4</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4" w:history="1">
            <w:r w:rsidRPr="00004A61">
              <w:rPr>
                <w:rStyle w:val="Hyperlink"/>
                <w:noProof/>
              </w:rPr>
              <w:t>Introduction</w:t>
            </w:r>
            <w:r>
              <w:rPr>
                <w:noProof/>
                <w:webHidden/>
              </w:rPr>
              <w:tab/>
            </w:r>
            <w:r>
              <w:rPr>
                <w:noProof/>
                <w:webHidden/>
              </w:rPr>
              <w:fldChar w:fldCharType="begin"/>
            </w:r>
            <w:r>
              <w:rPr>
                <w:noProof/>
                <w:webHidden/>
              </w:rPr>
              <w:instrText xml:space="preserve"> PAGEREF _Toc283492034 \h </w:instrText>
            </w:r>
            <w:r>
              <w:rPr>
                <w:noProof/>
                <w:webHidden/>
              </w:rPr>
            </w:r>
            <w:r>
              <w:rPr>
                <w:noProof/>
                <w:webHidden/>
              </w:rPr>
              <w:fldChar w:fldCharType="separate"/>
            </w:r>
            <w:r>
              <w:rPr>
                <w:noProof/>
                <w:webHidden/>
              </w:rPr>
              <w:t>5</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5" w:history="1">
            <w:r w:rsidRPr="00004A61">
              <w:rPr>
                <w:rStyle w:val="Hyperlink"/>
                <w:noProof/>
              </w:rPr>
              <w:t>System Requirements Specification</w:t>
            </w:r>
            <w:r>
              <w:rPr>
                <w:noProof/>
                <w:webHidden/>
              </w:rPr>
              <w:tab/>
            </w:r>
            <w:r>
              <w:rPr>
                <w:noProof/>
                <w:webHidden/>
              </w:rPr>
              <w:fldChar w:fldCharType="begin"/>
            </w:r>
            <w:r>
              <w:rPr>
                <w:noProof/>
                <w:webHidden/>
              </w:rPr>
              <w:instrText xml:space="preserve"> PAGEREF _Toc283492035 \h </w:instrText>
            </w:r>
            <w:r>
              <w:rPr>
                <w:noProof/>
                <w:webHidden/>
              </w:rPr>
            </w:r>
            <w:r>
              <w:rPr>
                <w:noProof/>
                <w:webHidden/>
              </w:rPr>
              <w:fldChar w:fldCharType="separate"/>
            </w:r>
            <w:r>
              <w:rPr>
                <w:noProof/>
                <w:webHidden/>
              </w:rPr>
              <w:t>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36" w:history="1">
            <w:r w:rsidRPr="00004A61">
              <w:rPr>
                <w:rStyle w:val="Hyperlink"/>
                <w:noProof/>
              </w:rPr>
              <w:t>Functional Requirements</w:t>
            </w:r>
            <w:r>
              <w:rPr>
                <w:noProof/>
                <w:webHidden/>
              </w:rPr>
              <w:tab/>
            </w:r>
            <w:r>
              <w:rPr>
                <w:noProof/>
                <w:webHidden/>
              </w:rPr>
              <w:fldChar w:fldCharType="begin"/>
            </w:r>
            <w:r>
              <w:rPr>
                <w:noProof/>
                <w:webHidden/>
              </w:rPr>
              <w:instrText xml:space="preserve"> PAGEREF _Toc283492036 \h </w:instrText>
            </w:r>
            <w:r>
              <w:rPr>
                <w:noProof/>
                <w:webHidden/>
              </w:rPr>
            </w:r>
            <w:r>
              <w:rPr>
                <w:noProof/>
                <w:webHidden/>
              </w:rPr>
              <w:fldChar w:fldCharType="separate"/>
            </w:r>
            <w:r>
              <w:rPr>
                <w:noProof/>
                <w:webHidden/>
              </w:rPr>
              <w:t>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37" w:history="1">
            <w:r w:rsidRPr="00004A61">
              <w:rPr>
                <w:rStyle w:val="Hyperlink"/>
                <w:rFonts w:eastAsia="Times New Roman"/>
                <w:noProof/>
              </w:rPr>
              <w:t>Non-Functional Requirements</w:t>
            </w:r>
            <w:r>
              <w:rPr>
                <w:noProof/>
                <w:webHidden/>
              </w:rPr>
              <w:tab/>
            </w:r>
            <w:r>
              <w:rPr>
                <w:noProof/>
                <w:webHidden/>
              </w:rPr>
              <w:fldChar w:fldCharType="begin"/>
            </w:r>
            <w:r>
              <w:rPr>
                <w:noProof/>
                <w:webHidden/>
              </w:rPr>
              <w:instrText xml:space="preserve"> PAGEREF _Toc283492037 \h </w:instrText>
            </w:r>
            <w:r>
              <w:rPr>
                <w:noProof/>
                <w:webHidden/>
              </w:rPr>
            </w:r>
            <w:r>
              <w:rPr>
                <w:noProof/>
                <w:webHidden/>
              </w:rPr>
              <w:fldChar w:fldCharType="separate"/>
            </w:r>
            <w:r>
              <w:rPr>
                <w:noProof/>
                <w:webHidden/>
              </w:rPr>
              <w:t>7</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8" w:history="1">
            <w:r w:rsidRPr="00004A61">
              <w:rPr>
                <w:rStyle w:val="Hyperlink"/>
                <w:rFonts w:eastAsia="Times New Roman"/>
                <w:noProof/>
              </w:rPr>
              <w:t>System Architecture</w:t>
            </w:r>
            <w:r>
              <w:rPr>
                <w:noProof/>
                <w:webHidden/>
              </w:rPr>
              <w:tab/>
            </w:r>
            <w:r>
              <w:rPr>
                <w:noProof/>
                <w:webHidden/>
              </w:rPr>
              <w:fldChar w:fldCharType="begin"/>
            </w:r>
            <w:r>
              <w:rPr>
                <w:noProof/>
                <w:webHidden/>
              </w:rPr>
              <w:instrText xml:space="preserve"> PAGEREF _Toc283492038 \h </w:instrText>
            </w:r>
            <w:r>
              <w:rPr>
                <w:noProof/>
                <w:webHidden/>
              </w:rPr>
            </w:r>
            <w:r>
              <w:rPr>
                <w:noProof/>
                <w:webHidden/>
              </w:rPr>
              <w:fldChar w:fldCharType="separate"/>
            </w:r>
            <w:r>
              <w:rPr>
                <w:noProof/>
                <w:webHidden/>
              </w:rPr>
              <w:t>11</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9" w:history="1">
            <w:r w:rsidRPr="00004A61">
              <w:rPr>
                <w:rStyle w:val="Hyperlink"/>
                <w:noProof/>
              </w:rPr>
              <w:t>Use Cases</w:t>
            </w:r>
            <w:r>
              <w:rPr>
                <w:noProof/>
                <w:webHidden/>
              </w:rPr>
              <w:tab/>
            </w:r>
            <w:r>
              <w:rPr>
                <w:noProof/>
                <w:webHidden/>
              </w:rPr>
              <w:fldChar w:fldCharType="begin"/>
            </w:r>
            <w:r>
              <w:rPr>
                <w:noProof/>
                <w:webHidden/>
              </w:rPr>
              <w:instrText xml:space="preserve"> PAGEREF _Toc283492039 \h </w:instrText>
            </w:r>
            <w:r>
              <w:rPr>
                <w:noProof/>
                <w:webHidden/>
              </w:rPr>
            </w:r>
            <w:r>
              <w:rPr>
                <w:noProof/>
                <w:webHidden/>
              </w:rPr>
              <w:fldChar w:fldCharType="separate"/>
            </w:r>
            <w:r>
              <w:rPr>
                <w:noProof/>
                <w:webHidden/>
              </w:rPr>
              <w:t>1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0" w:history="1">
            <w:r w:rsidRPr="00004A61">
              <w:rPr>
                <w:rStyle w:val="Hyperlink"/>
                <w:noProof/>
              </w:rPr>
              <w:t>UC-01 - Create Patient ID Card</w:t>
            </w:r>
            <w:r>
              <w:rPr>
                <w:noProof/>
                <w:webHidden/>
              </w:rPr>
              <w:tab/>
            </w:r>
            <w:r>
              <w:rPr>
                <w:noProof/>
                <w:webHidden/>
              </w:rPr>
              <w:fldChar w:fldCharType="begin"/>
            </w:r>
            <w:r>
              <w:rPr>
                <w:noProof/>
                <w:webHidden/>
              </w:rPr>
              <w:instrText xml:space="preserve"> PAGEREF _Toc283492040 \h </w:instrText>
            </w:r>
            <w:r>
              <w:rPr>
                <w:noProof/>
                <w:webHidden/>
              </w:rPr>
            </w:r>
            <w:r>
              <w:rPr>
                <w:noProof/>
                <w:webHidden/>
              </w:rPr>
              <w:fldChar w:fldCharType="separate"/>
            </w:r>
            <w:r>
              <w:rPr>
                <w:noProof/>
                <w:webHidden/>
              </w:rPr>
              <w:t>1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1" w:history="1">
            <w:r w:rsidRPr="00004A61">
              <w:rPr>
                <w:rStyle w:val="Hyperlink"/>
                <w:noProof/>
              </w:rPr>
              <w:t>UC-02 - Generate Physical Patient Record</w:t>
            </w:r>
            <w:r>
              <w:rPr>
                <w:noProof/>
                <w:webHidden/>
              </w:rPr>
              <w:tab/>
            </w:r>
            <w:r>
              <w:rPr>
                <w:noProof/>
                <w:webHidden/>
              </w:rPr>
              <w:fldChar w:fldCharType="begin"/>
            </w:r>
            <w:r>
              <w:rPr>
                <w:noProof/>
                <w:webHidden/>
              </w:rPr>
              <w:instrText xml:space="preserve"> PAGEREF _Toc283492041 \h </w:instrText>
            </w:r>
            <w:r>
              <w:rPr>
                <w:noProof/>
                <w:webHidden/>
              </w:rPr>
            </w:r>
            <w:r>
              <w:rPr>
                <w:noProof/>
                <w:webHidden/>
              </w:rPr>
              <w:fldChar w:fldCharType="separate"/>
            </w:r>
            <w:r>
              <w:rPr>
                <w:noProof/>
                <w:webHidden/>
              </w:rPr>
              <w:t>1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2" w:history="1">
            <w:r w:rsidRPr="00004A61">
              <w:rPr>
                <w:rStyle w:val="Hyperlink"/>
                <w:noProof/>
              </w:rPr>
              <w:t>UC-03 - Maintain Patient</w:t>
            </w:r>
            <w:r>
              <w:rPr>
                <w:noProof/>
                <w:webHidden/>
              </w:rPr>
              <w:tab/>
            </w:r>
            <w:r>
              <w:rPr>
                <w:noProof/>
                <w:webHidden/>
              </w:rPr>
              <w:fldChar w:fldCharType="begin"/>
            </w:r>
            <w:r>
              <w:rPr>
                <w:noProof/>
                <w:webHidden/>
              </w:rPr>
              <w:instrText xml:space="preserve"> PAGEREF _Toc283492042 \h </w:instrText>
            </w:r>
            <w:r>
              <w:rPr>
                <w:noProof/>
                <w:webHidden/>
              </w:rPr>
            </w:r>
            <w:r>
              <w:rPr>
                <w:noProof/>
                <w:webHidden/>
              </w:rPr>
              <w:fldChar w:fldCharType="separate"/>
            </w:r>
            <w:r>
              <w:rPr>
                <w:noProof/>
                <w:webHidden/>
              </w:rPr>
              <w:t>1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3" w:history="1">
            <w:r w:rsidRPr="00004A61">
              <w:rPr>
                <w:rStyle w:val="Hyperlink"/>
                <w:noProof/>
              </w:rPr>
              <w:t>UC-04 – Search Patient Records</w:t>
            </w:r>
            <w:r>
              <w:rPr>
                <w:noProof/>
                <w:webHidden/>
              </w:rPr>
              <w:tab/>
            </w:r>
            <w:r>
              <w:rPr>
                <w:noProof/>
                <w:webHidden/>
              </w:rPr>
              <w:fldChar w:fldCharType="begin"/>
            </w:r>
            <w:r>
              <w:rPr>
                <w:noProof/>
                <w:webHidden/>
              </w:rPr>
              <w:instrText xml:space="preserve"> PAGEREF _Toc283492043 \h </w:instrText>
            </w:r>
            <w:r>
              <w:rPr>
                <w:noProof/>
                <w:webHidden/>
              </w:rPr>
            </w:r>
            <w:r>
              <w:rPr>
                <w:noProof/>
                <w:webHidden/>
              </w:rPr>
              <w:fldChar w:fldCharType="separate"/>
            </w:r>
            <w:r>
              <w:rPr>
                <w:noProof/>
                <w:webHidden/>
              </w:rPr>
              <w:t>1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4" w:history="1">
            <w:r w:rsidRPr="00004A61">
              <w:rPr>
                <w:rStyle w:val="Hyperlink"/>
                <w:noProof/>
              </w:rPr>
              <w:t>UC-05 - Admit Patient</w:t>
            </w:r>
            <w:r>
              <w:rPr>
                <w:noProof/>
                <w:webHidden/>
              </w:rPr>
              <w:tab/>
            </w:r>
            <w:r>
              <w:rPr>
                <w:noProof/>
                <w:webHidden/>
              </w:rPr>
              <w:fldChar w:fldCharType="begin"/>
            </w:r>
            <w:r>
              <w:rPr>
                <w:noProof/>
                <w:webHidden/>
              </w:rPr>
              <w:instrText xml:space="preserve"> PAGEREF _Toc283492044 \h </w:instrText>
            </w:r>
            <w:r>
              <w:rPr>
                <w:noProof/>
                <w:webHidden/>
              </w:rPr>
            </w:r>
            <w:r>
              <w:rPr>
                <w:noProof/>
                <w:webHidden/>
              </w:rPr>
              <w:fldChar w:fldCharType="separate"/>
            </w:r>
            <w:r>
              <w:rPr>
                <w:noProof/>
                <w:webHidden/>
              </w:rPr>
              <w:t>1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5" w:history="1">
            <w:r w:rsidRPr="00004A61">
              <w:rPr>
                <w:rStyle w:val="Hyperlink"/>
                <w:noProof/>
              </w:rPr>
              <w:t>UC-06 - Discharge Patient</w:t>
            </w:r>
            <w:r>
              <w:rPr>
                <w:noProof/>
                <w:webHidden/>
              </w:rPr>
              <w:tab/>
            </w:r>
            <w:r>
              <w:rPr>
                <w:noProof/>
                <w:webHidden/>
              </w:rPr>
              <w:fldChar w:fldCharType="begin"/>
            </w:r>
            <w:r>
              <w:rPr>
                <w:noProof/>
                <w:webHidden/>
              </w:rPr>
              <w:instrText xml:space="preserve"> PAGEREF _Toc283492045 \h </w:instrText>
            </w:r>
            <w:r>
              <w:rPr>
                <w:noProof/>
                <w:webHidden/>
              </w:rPr>
            </w:r>
            <w:r>
              <w:rPr>
                <w:noProof/>
                <w:webHidden/>
              </w:rPr>
              <w:fldChar w:fldCharType="separate"/>
            </w:r>
            <w:r>
              <w:rPr>
                <w:noProof/>
                <w:webHidden/>
              </w:rPr>
              <w:t>18</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6" w:history="1">
            <w:r w:rsidRPr="00004A61">
              <w:rPr>
                <w:rStyle w:val="Hyperlink"/>
                <w:noProof/>
              </w:rPr>
              <w:t>UC-07 - Record Patient Vitals</w:t>
            </w:r>
            <w:r>
              <w:rPr>
                <w:noProof/>
                <w:webHidden/>
              </w:rPr>
              <w:tab/>
            </w:r>
            <w:r>
              <w:rPr>
                <w:noProof/>
                <w:webHidden/>
              </w:rPr>
              <w:fldChar w:fldCharType="begin"/>
            </w:r>
            <w:r>
              <w:rPr>
                <w:noProof/>
                <w:webHidden/>
              </w:rPr>
              <w:instrText xml:space="preserve"> PAGEREF _Toc283492046 \h </w:instrText>
            </w:r>
            <w:r>
              <w:rPr>
                <w:noProof/>
                <w:webHidden/>
              </w:rPr>
            </w:r>
            <w:r>
              <w:rPr>
                <w:noProof/>
                <w:webHidden/>
              </w:rPr>
              <w:fldChar w:fldCharType="separate"/>
            </w:r>
            <w:r>
              <w:rPr>
                <w:noProof/>
                <w:webHidden/>
              </w:rPr>
              <w:t>19</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7" w:history="1">
            <w:r w:rsidRPr="00004A61">
              <w:rPr>
                <w:rStyle w:val="Hyperlink"/>
                <w:noProof/>
              </w:rPr>
              <w:t>UC-08 - Create New Encounter</w:t>
            </w:r>
            <w:r>
              <w:rPr>
                <w:noProof/>
                <w:webHidden/>
              </w:rPr>
              <w:tab/>
            </w:r>
            <w:r>
              <w:rPr>
                <w:noProof/>
                <w:webHidden/>
              </w:rPr>
              <w:fldChar w:fldCharType="begin"/>
            </w:r>
            <w:r>
              <w:rPr>
                <w:noProof/>
                <w:webHidden/>
              </w:rPr>
              <w:instrText xml:space="preserve"> PAGEREF _Toc283492047 \h </w:instrText>
            </w:r>
            <w:r>
              <w:rPr>
                <w:noProof/>
                <w:webHidden/>
              </w:rPr>
            </w:r>
            <w:r>
              <w:rPr>
                <w:noProof/>
                <w:webHidden/>
              </w:rPr>
              <w:fldChar w:fldCharType="separate"/>
            </w:r>
            <w:r>
              <w:rPr>
                <w:noProof/>
                <w:webHidden/>
              </w:rPr>
              <w:t>2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8" w:history="1">
            <w:r w:rsidRPr="00004A61">
              <w:rPr>
                <w:rStyle w:val="Hyperlink"/>
                <w:noProof/>
              </w:rPr>
              <w:t>UC-09 - Add Notes to Patient Record</w:t>
            </w:r>
            <w:r>
              <w:rPr>
                <w:noProof/>
                <w:webHidden/>
              </w:rPr>
              <w:tab/>
            </w:r>
            <w:r>
              <w:rPr>
                <w:noProof/>
                <w:webHidden/>
              </w:rPr>
              <w:fldChar w:fldCharType="begin"/>
            </w:r>
            <w:r>
              <w:rPr>
                <w:noProof/>
                <w:webHidden/>
              </w:rPr>
              <w:instrText xml:space="preserve"> PAGEREF _Toc283492048 \h </w:instrText>
            </w:r>
            <w:r>
              <w:rPr>
                <w:noProof/>
                <w:webHidden/>
              </w:rPr>
            </w:r>
            <w:r>
              <w:rPr>
                <w:noProof/>
                <w:webHidden/>
              </w:rPr>
              <w:fldChar w:fldCharType="separate"/>
            </w:r>
            <w:r>
              <w:rPr>
                <w:noProof/>
                <w:webHidden/>
              </w:rPr>
              <w:t>21</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9" w:history="1">
            <w:r w:rsidRPr="00004A61">
              <w:rPr>
                <w:rStyle w:val="Hyperlink"/>
                <w:noProof/>
              </w:rPr>
              <w:t>UC-10 - View Patient History</w:t>
            </w:r>
            <w:r>
              <w:rPr>
                <w:noProof/>
                <w:webHidden/>
              </w:rPr>
              <w:tab/>
            </w:r>
            <w:r>
              <w:rPr>
                <w:noProof/>
                <w:webHidden/>
              </w:rPr>
              <w:fldChar w:fldCharType="begin"/>
            </w:r>
            <w:r>
              <w:rPr>
                <w:noProof/>
                <w:webHidden/>
              </w:rPr>
              <w:instrText xml:space="preserve"> PAGEREF _Toc283492049 \h </w:instrText>
            </w:r>
            <w:r>
              <w:rPr>
                <w:noProof/>
                <w:webHidden/>
              </w:rPr>
            </w:r>
            <w:r>
              <w:rPr>
                <w:noProof/>
                <w:webHidden/>
              </w:rPr>
              <w:fldChar w:fldCharType="separate"/>
            </w:r>
            <w:r>
              <w:rPr>
                <w:noProof/>
                <w:webHidden/>
              </w:rPr>
              <w:t>2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0" w:history="1">
            <w:r w:rsidRPr="00004A61">
              <w:rPr>
                <w:rStyle w:val="Hyperlink"/>
                <w:noProof/>
              </w:rPr>
              <w:t>UC-11 - Maintain Patient Allergy</w:t>
            </w:r>
            <w:r>
              <w:rPr>
                <w:noProof/>
                <w:webHidden/>
              </w:rPr>
              <w:tab/>
            </w:r>
            <w:r>
              <w:rPr>
                <w:noProof/>
                <w:webHidden/>
              </w:rPr>
              <w:fldChar w:fldCharType="begin"/>
            </w:r>
            <w:r>
              <w:rPr>
                <w:noProof/>
                <w:webHidden/>
              </w:rPr>
              <w:instrText xml:space="preserve"> PAGEREF _Toc283492050 \h </w:instrText>
            </w:r>
            <w:r>
              <w:rPr>
                <w:noProof/>
                <w:webHidden/>
              </w:rPr>
            </w:r>
            <w:r>
              <w:rPr>
                <w:noProof/>
                <w:webHidden/>
              </w:rPr>
              <w:fldChar w:fldCharType="separate"/>
            </w:r>
            <w:r>
              <w:rPr>
                <w:noProof/>
                <w:webHidden/>
              </w:rPr>
              <w:t>2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1" w:history="1">
            <w:r w:rsidRPr="00004A61">
              <w:rPr>
                <w:rStyle w:val="Hyperlink"/>
                <w:noProof/>
              </w:rPr>
              <w:t>UC-12 – Invoice Product/Service</w:t>
            </w:r>
            <w:r>
              <w:rPr>
                <w:noProof/>
                <w:webHidden/>
              </w:rPr>
              <w:tab/>
            </w:r>
            <w:r>
              <w:rPr>
                <w:noProof/>
                <w:webHidden/>
              </w:rPr>
              <w:fldChar w:fldCharType="begin"/>
            </w:r>
            <w:r>
              <w:rPr>
                <w:noProof/>
                <w:webHidden/>
              </w:rPr>
              <w:instrText xml:space="preserve"> PAGEREF _Toc283492051 \h </w:instrText>
            </w:r>
            <w:r>
              <w:rPr>
                <w:noProof/>
                <w:webHidden/>
              </w:rPr>
            </w:r>
            <w:r>
              <w:rPr>
                <w:noProof/>
                <w:webHidden/>
              </w:rPr>
              <w:fldChar w:fldCharType="separate"/>
            </w:r>
            <w:r>
              <w:rPr>
                <w:noProof/>
                <w:webHidden/>
              </w:rPr>
              <w:t>2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2" w:history="1">
            <w:r w:rsidRPr="00004A61">
              <w:rPr>
                <w:rStyle w:val="Hyperlink"/>
                <w:noProof/>
              </w:rPr>
              <w:t>UC-13 – Generate Bill/Invoice</w:t>
            </w:r>
            <w:r>
              <w:rPr>
                <w:noProof/>
                <w:webHidden/>
              </w:rPr>
              <w:tab/>
            </w:r>
            <w:r>
              <w:rPr>
                <w:noProof/>
                <w:webHidden/>
              </w:rPr>
              <w:fldChar w:fldCharType="begin"/>
            </w:r>
            <w:r>
              <w:rPr>
                <w:noProof/>
                <w:webHidden/>
              </w:rPr>
              <w:instrText xml:space="preserve"> PAGEREF _Toc283492052 \h </w:instrText>
            </w:r>
            <w:r>
              <w:rPr>
                <w:noProof/>
                <w:webHidden/>
              </w:rPr>
            </w:r>
            <w:r>
              <w:rPr>
                <w:noProof/>
                <w:webHidden/>
              </w:rPr>
              <w:fldChar w:fldCharType="separate"/>
            </w:r>
            <w:r>
              <w:rPr>
                <w:noProof/>
                <w:webHidden/>
              </w:rPr>
              <w:t>2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3" w:history="1">
            <w:r w:rsidRPr="00004A61">
              <w:rPr>
                <w:rStyle w:val="Hyperlink"/>
                <w:noProof/>
              </w:rPr>
              <w:t>UC-14 - Record Payment</w:t>
            </w:r>
            <w:r>
              <w:rPr>
                <w:noProof/>
                <w:webHidden/>
              </w:rPr>
              <w:tab/>
            </w:r>
            <w:r>
              <w:rPr>
                <w:noProof/>
                <w:webHidden/>
              </w:rPr>
              <w:fldChar w:fldCharType="begin"/>
            </w:r>
            <w:r>
              <w:rPr>
                <w:noProof/>
                <w:webHidden/>
              </w:rPr>
              <w:instrText xml:space="preserve"> PAGEREF _Toc283492053 \h </w:instrText>
            </w:r>
            <w:r>
              <w:rPr>
                <w:noProof/>
                <w:webHidden/>
              </w:rPr>
            </w:r>
            <w:r>
              <w:rPr>
                <w:noProof/>
                <w:webHidden/>
              </w:rPr>
              <w:fldChar w:fldCharType="separate"/>
            </w:r>
            <w:r>
              <w:rPr>
                <w:noProof/>
                <w:webHidden/>
              </w:rPr>
              <w:t>2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4" w:history="1">
            <w:r w:rsidRPr="00004A61">
              <w:rPr>
                <w:rStyle w:val="Hyperlink"/>
                <w:noProof/>
              </w:rPr>
              <w:t>UC-15 - Maintain Product/Service</w:t>
            </w:r>
            <w:r>
              <w:rPr>
                <w:noProof/>
                <w:webHidden/>
              </w:rPr>
              <w:tab/>
            </w:r>
            <w:r>
              <w:rPr>
                <w:noProof/>
                <w:webHidden/>
              </w:rPr>
              <w:fldChar w:fldCharType="begin"/>
            </w:r>
            <w:r>
              <w:rPr>
                <w:noProof/>
                <w:webHidden/>
              </w:rPr>
              <w:instrText xml:space="preserve"> PAGEREF _Toc283492054 \h </w:instrText>
            </w:r>
            <w:r>
              <w:rPr>
                <w:noProof/>
                <w:webHidden/>
              </w:rPr>
            </w:r>
            <w:r>
              <w:rPr>
                <w:noProof/>
                <w:webHidden/>
              </w:rPr>
              <w:fldChar w:fldCharType="separate"/>
            </w:r>
            <w:r>
              <w:rPr>
                <w:noProof/>
                <w:webHidden/>
              </w:rPr>
              <w:t>28</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55" w:history="1">
            <w:r w:rsidRPr="00004A61">
              <w:rPr>
                <w:rStyle w:val="Hyperlink"/>
                <w:rFonts w:eastAsia="Times New Roman"/>
                <w:noProof/>
              </w:rPr>
              <w:t>System Models</w:t>
            </w:r>
            <w:r>
              <w:rPr>
                <w:noProof/>
                <w:webHidden/>
              </w:rPr>
              <w:tab/>
            </w:r>
            <w:r>
              <w:rPr>
                <w:noProof/>
                <w:webHidden/>
              </w:rPr>
              <w:fldChar w:fldCharType="begin"/>
            </w:r>
            <w:r>
              <w:rPr>
                <w:noProof/>
                <w:webHidden/>
              </w:rPr>
              <w:instrText xml:space="preserve"> PAGEREF _Toc283492055 \h </w:instrText>
            </w:r>
            <w:r>
              <w:rPr>
                <w:noProof/>
                <w:webHidden/>
              </w:rPr>
            </w:r>
            <w:r>
              <w:rPr>
                <w:noProof/>
                <w:webHidden/>
              </w:rPr>
              <w:fldChar w:fldCharType="separate"/>
            </w:r>
            <w:r>
              <w:rPr>
                <w:noProof/>
                <w:webHidden/>
              </w:rPr>
              <w:t>3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6" w:history="1">
            <w:r w:rsidRPr="00004A61">
              <w:rPr>
                <w:rStyle w:val="Hyperlink"/>
                <w:rFonts w:eastAsia="Times New Roman"/>
                <w:noProof/>
              </w:rPr>
              <w:t>Registering a Patient</w:t>
            </w:r>
            <w:r>
              <w:rPr>
                <w:noProof/>
                <w:webHidden/>
              </w:rPr>
              <w:tab/>
            </w:r>
            <w:r>
              <w:rPr>
                <w:noProof/>
                <w:webHidden/>
              </w:rPr>
              <w:fldChar w:fldCharType="begin"/>
            </w:r>
            <w:r>
              <w:rPr>
                <w:noProof/>
                <w:webHidden/>
              </w:rPr>
              <w:instrText xml:space="preserve"> PAGEREF _Toc283492056 \h </w:instrText>
            </w:r>
            <w:r>
              <w:rPr>
                <w:noProof/>
                <w:webHidden/>
              </w:rPr>
            </w:r>
            <w:r>
              <w:rPr>
                <w:noProof/>
                <w:webHidden/>
              </w:rPr>
              <w:fldChar w:fldCharType="separate"/>
            </w:r>
            <w:r>
              <w:rPr>
                <w:noProof/>
                <w:webHidden/>
              </w:rPr>
              <w:t>3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7" w:history="1">
            <w:r w:rsidRPr="00004A61">
              <w:rPr>
                <w:rStyle w:val="Hyperlink"/>
                <w:noProof/>
              </w:rPr>
              <w:t>Record Patient’s Vitals</w:t>
            </w:r>
            <w:r>
              <w:rPr>
                <w:noProof/>
                <w:webHidden/>
              </w:rPr>
              <w:tab/>
            </w:r>
            <w:r>
              <w:rPr>
                <w:noProof/>
                <w:webHidden/>
              </w:rPr>
              <w:fldChar w:fldCharType="begin"/>
            </w:r>
            <w:r>
              <w:rPr>
                <w:noProof/>
                <w:webHidden/>
              </w:rPr>
              <w:instrText xml:space="preserve"> PAGEREF _Toc283492057 \h </w:instrText>
            </w:r>
            <w:r>
              <w:rPr>
                <w:noProof/>
                <w:webHidden/>
              </w:rPr>
            </w:r>
            <w:r>
              <w:rPr>
                <w:noProof/>
                <w:webHidden/>
              </w:rPr>
              <w:fldChar w:fldCharType="separate"/>
            </w:r>
            <w:r>
              <w:rPr>
                <w:noProof/>
                <w:webHidden/>
              </w:rPr>
              <w:t>31</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8" w:history="1">
            <w:r w:rsidRPr="00004A61">
              <w:rPr>
                <w:rStyle w:val="Hyperlink"/>
                <w:noProof/>
              </w:rPr>
              <w:t>Visit with Physician</w:t>
            </w:r>
            <w:r>
              <w:rPr>
                <w:noProof/>
                <w:webHidden/>
              </w:rPr>
              <w:tab/>
            </w:r>
            <w:r>
              <w:rPr>
                <w:noProof/>
                <w:webHidden/>
              </w:rPr>
              <w:fldChar w:fldCharType="begin"/>
            </w:r>
            <w:r>
              <w:rPr>
                <w:noProof/>
                <w:webHidden/>
              </w:rPr>
              <w:instrText xml:space="preserve"> PAGEREF _Toc283492058 \h </w:instrText>
            </w:r>
            <w:r>
              <w:rPr>
                <w:noProof/>
                <w:webHidden/>
              </w:rPr>
            </w:r>
            <w:r>
              <w:rPr>
                <w:noProof/>
                <w:webHidden/>
              </w:rPr>
              <w:fldChar w:fldCharType="separate"/>
            </w:r>
            <w:r>
              <w:rPr>
                <w:noProof/>
                <w:webHidden/>
              </w:rPr>
              <w:t>32</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59" w:history="1">
            <w:r w:rsidRPr="00004A61">
              <w:rPr>
                <w:rStyle w:val="Hyperlink"/>
                <w:noProof/>
              </w:rPr>
              <w:t>User Interface Mockups</w:t>
            </w:r>
            <w:r>
              <w:rPr>
                <w:noProof/>
                <w:webHidden/>
              </w:rPr>
              <w:tab/>
            </w:r>
            <w:r>
              <w:rPr>
                <w:noProof/>
                <w:webHidden/>
              </w:rPr>
              <w:fldChar w:fldCharType="begin"/>
            </w:r>
            <w:r>
              <w:rPr>
                <w:noProof/>
                <w:webHidden/>
              </w:rPr>
              <w:instrText xml:space="preserve"> PAGEREF _Toc283492059 \h </w:instrText>
            </w:r>
            <w:r>
              <w:rPr>
                <w:noProof/>
                <w:webHidden/>
              </w:rPr>
            </w:r>
            <w:r>
              <w:rPr>
                <w:noProof/>
                <w:webHidden/>
              </w:rPr>
              <w:fldChar w:fldCharType="separate"/>
            </w:r>
            <w:r>
              <w:rPr>
                <w:noProof/>
                <w:webHidden/>
              </w:rPr>
              <w:t>3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0" w:history="1">
            <w:r w:rsidRPr="00004A61">
              <w:rPr>
                <w:rStyle w:val="Hyperlink"/>
                <w:noProof/>
              </w:rPr>
              <w:t>Add Patient to System</w:t>
            </w:r>
            <w:r>
              <w:rPr>
                <w:noProof/>
                <w:webHidden/>
              </w:rPr>
              <w:tab/>
            </w:r>
            <w:r>
              <w:rPr>
                <w:noProof/>
                <w:webHidden/>
              </w:rPr>
              <w:fldChar w:fldCharType="begin"/>
            </w:r>
            <w:r>
              <w:rPr>
                <w:noProof/>
                <w:webHidden/>
              </w:rPr>
              <w:instrText xml:space="preserve"> PAGEREF _Toc283492060 \h </w:instrText>
            </w:r>
            <w:r>
              <w:rPr>
                <w:noProof/>
                <w:webHidden/>
              </w:rPr>
            </w:r>
            <w:r>
              <w:rPr>
                <w:noProof/>
                <w:webHidden/>
              </w:rPr>
              <w:fldChar w:fldCharType="separate"/>
            </w:r>
            <w:r>
              <w:rPr>
                <w:noProof/>
                <w:webHidden/>
              </w:rPr>
              <w:t>3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1" w:history="1">
            <w:r w:rsidRPr="00004A61">
              <w:rPr>
                <w:rStyle w:val="Hyperlink"/>
                <w:noProof/>
              </w:rPr>
              <w:t>Search for Patient</w:t>
            </w:r>
            <w:r>
              <w:rPr>
                <w:noProof/>
                <w:webHidden/>
              </w:rPr>
              <w:tab/>
            </w:r>
            <w:r>
              <w:rPr>
                <w:noProof/>
                <w:webHidden/>
              </w:rPr>
              <w:fldChar w:fldCharType="begin"/>
            </w:r>
            <w:r>
              <w:rPr>
                <w:noProof/>
                <w:webHidden/>
              </w:rPr>
              <w:instrText xml:space="preserve"> PAGEREF _Toc283492061 \h </w:instrText>
            </w:r>
            <w:r>
              <w:rPr>
                <w:noProof/>
                <w:webHidden/>
              </w:rPr>
            </w:r>
            <w:r>
              <w:rPr>
                <w:noProof/>
                <w:webHidden/>
              </w:rPr>
              <w:fldChar w:fldCharType="separate"/>
            </w:r>
            <w:r>
              <w:rPr>
                <w:noProof/>
                <w:webHidden/>
              </w:rPr>
              <w:t>3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2" w:history="1">
            <w:r w:rsidRPr="00004A61">
              <w:rPr>
                <w:rStyle w:val="Hyperlink"/>
                <w:noProof/>
              </w:rPr>
              <w:t>Fulfill an Appointment</w:t>
            </w:r>
            <w:r>
              <w:rPr>
                <w:noProof/>
                <w:webHidden/>
              </w:rPr>
              <w:tab/>
            </w:r>
            <w:r>
              <w:rPr>
                <w:noProof/>
                <w:webHidden/>
              </w:rPr>
              <w:fldChar w:fldCharType="begin"/>
            </w:r>
            <w:r>
              <w:rPr>
                <w:noProof/>
                <w:webHidden/>
              </w:rPr>
              <w:instrText xml:space="preserve"> PAGEREF _Toc283492062 \h </w:instrText>
            </w:r>
            <w:r>
              <w:rPr>
                <w:noProof/>
                <w:webHidden/>
              </w:rPr>
            </w:r>
            <w:r>
              <w:rPr>
                <w:noProof/>
                <w:webHidden/>
              </w:rPr>
              <w:fldChar w:fldCharType="separate"/>
            </w:r>
            <w:r>
              <w:rPr>
                <w:noProof/>
                <w:webHidden/>
              </w:rPr>
              <w:t>38</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3" w:history="1">
            <w:r w:rsidRPr="00004A61">
              <w:rPr>
                <w:rStyle w:val="Hyperlink"/>
                <w:noProof/>
              </w:rPr>
              <w:t>Take Patient Vitals</w:t>
            </w:r>
            <w:r>
              <w:rPr>
                <w:noProof/>
                <w:webHidden/>
              </w:rPr>
              <w:tab/>
            </w:r>
            <w:r>
              <w:rPr>
                <w:noProof/>
                <w:webHidden/>
              </w:rPr>
              <w:fldChar w:fldCharType="begin"/>
            </w:r>
            <w:r>
              <w:rPr>
                <w:noProof/>
                <w:webHidden/>
              </w:rPr>
              <w:instrText xml:space="preserve"> PAGEREF _Toc283492063 \h </w:instrText>
            </w:r>
            <w:r>
              <w:rPr>
                <w:noProof/>
                <w:webHidden/>
              </w:rPr>
            </w:r>
            <w:r>
              <w:rPr>
                <w:noProof/>
                <w:webHidden/>
              </w:rPr>
              <w:fldChar w:fldCharType="separate"/>
            </w:r>
            <w:r>
              <w:rPr>
                <w:noProof/>
                <w:webHidden/>
              </w:rPr>
              <w:t>4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4" w:history="1">
            <w:r w:rsidRPr="00004A61">
              <w:rPr>
                <w:rStyle w:val="Hyperlink"/>
                <w:noProof/>
              </w:rPr>
              <w:t>Issue Medications</w:t>
            </w:r>
            <w:r>
              <w:rPr>
                <w:noProof/>
                <w:webHidden/>
              </w:rPr>
              <w:tab/>
            </w:r>
            <w:r>
              <w:rPr>
                <w:noProof/>
                <w:webHidden/>
              </w:rPr>
              <w:fldChar w:fldCharType="begin"/>
            </w:r>
            <w:r>
              <w:rPr>
                <w:noProof/>
                <w:webHidden/>
              </w:rPr>
              <w:instrText xml:space="preserve"> PAGEREF _Toc283492064 \h </w:instrText>
            </w:r>
            <w:r>
              <w:rPr>
                <w:noProof/>
                <w:webHidden/>
              </w:rPr>
            </w:r>
            <w:r>
              <w:rPr>
                <w:noProof/>
                <w:webHidden/>
              </w:rPr>
              <w:fldChar w:fldCharType="separate"/>
            </w:r>
            <w:r>
              <w:rPr>
                <w:noProof/>
                <w:webHidden/>
              </w:rPr>
              <w:t>41</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5" w:history="1">
            <w:r w:rsidRPr="00004A61">
              <w:rPr>
                <w:rStyle w:val="Hyperlink"/>
                <w:noProof/>
              </w:rPr>
              <w:t>Bill Patient</w:t>
            </w:r>
            <w:r>
              <w:rPr>
                <w:noProof/>
                <w:webHidden/>
              </w:rPr>
              <w:tab/>
            </w:r>
            <w:r>
              <w:rPr>
                <w:noProof/>
                <w:webHidden/>
              </w:rPr>
              <w:fldChar w:fldCharType="begin"/>
            </w:r>
            <w:r>
              <w:rPr>
                <w:noProof/>
                <w:webHidden/>
              </w:rPr>
              <w:instrText xml:space="preserve"> PAGEREF _Toc283492065 \h </w:instrText>
            </w:r>
            <w:r>
              <w:rPr>
                <w:noProof/>
                <w:webHidden/>
              </w:rPr>
            </w:r>
            <w:r>
              <w:rPr>
                <w:noProof/>
                <w:webHidden/>
              </w:rPr>
              <w:fldChar w:fldCharType="separate"/>
            </w:r>
            <w:r>
              <w:rPr>
                <w:noProof/>
                <w:webHidden/>
              </w:rPr>
              <w:t>4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6" w:history="1">
            <w:r w:rsidRPr="00004A61">
              <w:rPr>
                <w:rStyle w:val="Hyperlink"/>
                <w:noProof/>
              </w:rPr>
              <w:t>View Pharmacy Inventory Report</w:t>
            </w:r>
            <w:r>
              <w:rPr>
                <w:noProof/>
                <w:webHidden/>
              </w:rPr>
              <w:tab/>
            </w:r>
            <w:r>
              <w:rPr>
                <w:noProof/>
                <w:webHidden/>
              </w:rPr>
              <w:fldChar w:fldCharType="begin"/>
            </w:r>
            <w:r>
              <w:rPr>
                <w:noProof/>
                <w:webHidden/>
              </w:rPr>
              <w:instrText xml:space="preserve"> PAGEREF _Toc283492066 \h </w:instrText>
            </w:r>
            <w:r>
              <w:rPr>
                <w:noProof/>
                <w:webHidden/>
              </w:rPr>
            </w:r>
            <w:r>
              <w:rPr>
                <w:noProof/>
                <w:webHidden/>
              </w:rPr>
              <w:fldChar w:fldCharType="separate"/>
            </w:r>
            <w:r>
              <w:rPr>
                <w:noProof/>
                <w:webHidden/>
              </w:rPr>
              <w:t>4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7" w:history="1">
            <w:r w:rsidRPr="00004A61">
              <w:rPr>
                <w:rStyle w:val="Hyperlink"/>
                <w:noProof/>
              </w:rPr>
              <w:t>View Pharmacy Sales Report</w:t>
            </w:r>
            <w:r>
              <w:rPr>
                <w:noProof/>
                <w:webHidden/>
              </w:rPr>
              <w:tab/>
            </w:r>
            <w:r>
              <w:rPr>
                <w:noProof/>
                <w:webHidden/>
              </w:rPr>
              <w:fldChar w:fldCharType="begin"/>
            </w:r>
            <w:r>
              <w:rPr>
                <w:noProof/>
                <w:webHidden/>
              </w:rPr>
              <w:instrText xml:space="preserve"> PAGEREF _Toc283492067 \h </w:instrText>
            </w:r>
            <w:r>
              <w:rPr>
                <w:noProof/>
                <w:webHidden/>
              </w:rPr>
            </w:r>
            <w:r>
              <w:rPr>
                <w:noProof/>
                <w:webHidden/>
              </w:rPr>
              <w:fldChar w:fldCharType="separate"/>
            </w:r>
            <w:r>
              <w:rPr>
                <w:noProof/>
                <w:webHidden/>
              </w:rPr>
              <w:t>4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8" w:history="1">
            <w:r w:rsidRPr="00004A61">
              <w:rPr>
                <w:rStyle w:val="Hyperlink"/>
                <w:noProof/>
              </w:rPr>
              <w:t>View Clinic Income Report</w:t>
            </w:r>
            <w:r>
              <w:rPr>
                <w:noProof/>
                <w:webHidden/>
              </w:rPr>
              <w:tab/>
            </w:r>
            <w:r>
              <w:rPr>
                <w:noProof/>
                <w:webHidden/>
              </w:rPr>
              <w:fldChar w:fldCharType="begin"/>
            </w:r>
            <w:r>
              <w:rPr>
                <w:noProof/>
                <w:webHidden/>
              </w:rPr>
              <w:instrText xml:space="preserve"> PAGEREF _Toc283492068 \h </w:instrText>
            </w:r>
            <w:r>
              <w:rPr>
                <w:noProof/>
                <w:webHidden/>
              </w:rPr>
            </w:r>
            <w:r>
              <w:rPr>
                <w:noProof/>
                <w:webHidden/>
              </w:rPr>
              <w:fldChar w:fldCharType="separate"/>
            </w:r>
            <w:r>
              <w:rPr>
                <w:noProof/>
                <w:webHidden/>
              </w:rPr>
              <w:t>4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9" w:history="1">
            <w:r w:rsidRPr="00004A61">
              <w:rPr>
                <w:rStyle w:val="Hyperlink"/>
                <w:noProof/>
              </w:rPr>
              <w:t>Select Patient to See</w:t>
            </w:r>
            <w:r>
              <w:rPr>
                <w:noProof/>
                <w:webHidden/>
              </w:rPr>
              <w:tab/>
            </w:r>
            <w:r>
              <w:rPr>
                <w:noProof/>
                <w:webHidden/>
              </w:rPr>
              <w:fldChar w:fldCharType="begin"/>
            </w:r>
            <w:r>
              <w:rPr>
                <w:noProof/>
                <w:webHidden/>
              </w:rPr>
              <w:instrText xml:space="preserve"> PAGEREF _Toc283492069 \h </w:instrText>
            </w:r>
            <w:r>
              <w:rPr>
                <w:noProof/>
                <w:webHidden/>
              </w:rPr>
            </w:r>
            <w:r>
              <w:rPr>
                <w:noProof/>
                <w:webHidden/>
              </w:rPr>
              <w:fldChar w:fldCharType="separate"/>
            </w:r>
            <w:r>
              <w:rPr>
                <w:noProof/>
                <w:webHidden/>
              </w:rPr>
              <w:t>4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0" w:history="1">
            <w:r w:rsidRPr="00004A61">
              <w:rPr>
                <w:rStyle w:val="Hyperlink"/>
                <w:noProof/>
              </w:rPr>
              <w:t>View/Add Patient Records</w:t>
            </w:r>
            <w:r>
              <w:rPr>
                <w:noProof/>
                <w:webHidden/>
              </w:rPr>
              <w:tab/>
            </w:r>
            <w:r>
              <w:rPr>
                <w:noProof/>
                <w:webHidden/>
              </w:rPr>
              <w:fldChar w:fldCharType="begin"/>
            </w:r>
            <w:r>
              <w:rPr>
                <w:noProof/>
                <w:webHidden/>
              </w:rPr>
              <w:instrText xml:space="preserve"> PAGEREF _Toc283492070 \h </w:instrText>
            </w:r>
            <w:r>
              <w:rPr>
                <w:noProof/>
                <w:webHidden/>
              </w:rPr>
            </w:r>
            <w:r>
              <w:rPr>
                <w:noProof/>
                <w:webHidden/>
              </w:rPr>
              <w:fldChar w:fldCharType="separate"/>
            </w:r>
            <w:r>
              <w:rPr>
                <w:noProof/>
                <w:webHidden/>
              </w:rPr>
              <w:t>48</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1" w:history="1">
            <w:r w:rsidRPr="00004A61">
              <w:rPr>
                <w:rStyle w:val="Hyperlink"/>
                <w:noProof/>
              </w:rPr>
              <w:t>View/Make Diagnosis</w:t>
            </w:r>
            <w:r>
              <w:rPr>
                <w:noProof/>
                <w:webHidden/>
              </w:rPr>
              <w:tab/>
            </w:r>
            <w:r>
              <w:rPr>
                <w:noProof/>
                <w:webHidden/>
              </w:rPr>
              <w:fldChar w:fldCharType="begin"/>
            </w:r>
            <w:r>
              <w:rPr>
                <w:noProof/>
                <w:webHidden/>
              </w:rPr>
              <w:instrText xml:space="preserve"> PAGEREF _Toc283492071 \h </w:instrText>
            </w:r>
            <w:r>
              <w:rPr>
                <w:noProof/>
                <w:webHidden/>
              </w:rPr>
            </w:r>
            <w:r>
              <w:rPr>
                <w:noProof/>
                <w:webHidden/>
              </w:rPr>
              <w:fldChar w:fldCharType="separate"/>
            </w:r>
            <w:r>
              <w:rPr>
                <w:noProof/>
                <w:webHidden/>
              </w:rPr>
              <w:t>49</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2" w:history="1">
            <w:r w:rsidRPr="00004A61">
              <w:rPr>
                <w:rStyle w:val="Hyperlink"/>
                <w:noProof/>
              </w:rPr>
              <w:t>Prescribe Medicine</w:t>
            </w:r>
            <w:r>
              <w:rPr>
                <w:noProof/>
                <w:webHidden/>
              </w:rPr>
              <w:tab/>
            </w:r>
            <w:r>
              <w:rPr>
                <w:noProof/>
                <w:webHidden/>
              </w:rPr>
              <w:fldChar w:fldCharType="begin"/>
            </w:r>
            <w:r>
              <w:rPr>
                <w:noProof/>
                <w:webHidden/>
              </w:rPr>
              <w:instrText xml:space="preserve"> PAGEREF _Toc283492072 \h </w:instrText>
            </w:r>
            <w:r>
              <w:rPr>
                <w:noProof/>
                <w:webHidden/>
              </w:rPr>
            </w:r>
            <w:r>
              <w:rPr>
                <w:noProof/>
                <w:webHidden/>
              </w:rPr>
              <w:fldChar w:fldCharType="separate"/>
            </w:r>
            <w:r>
              <w:rPr>
                <w:noProof/>
                <w:webHidden/>
              </w:rPr>
              <w:t>50</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73" w:history="1">
            <w:r w:rsidRPr="00004A61">
              <w:rPr>
                <w:rStyle w:val="Hyperlink"/>
                <w:noProof/>
              </w:rPr>
              <w:t>User Effort Estimation</w:t>
            </w:r>
            <w:r>
              <w:rPr>
                <w:noProof/>
                <w:webHidden/>
              </w:rPr>
              <w:tab/>
            </w:r>
            <w:r>
              <w:rPr>
                <w:noProof/>
                <w:webHidden/>
              </w:rPr>
              <w:fldChar w:fldCharType="begin"/>
            </w:r>
            <w:r>
              <w:rPr>
                <w:noProof/>
                <w:webHidden/>
              </w:rPr>
              <w:instrText xml:space="preserve"> PAGEREF _Toc283492073 \h </w:instrText>
            </w:r>
            <w:r>
              <w:rPr>
                <w:noProof/>
                <w:webHidden/>
              </w:rPr>
            </w:r>
            <w:r>
              <w:rPr>
                <w:noProof/>
                <w:webHidden/>
              </w:rPr>
              <w:fldChar w:fldCharType="separate"/>
            </w:r>
            <w:r>
              <w:rPr>
                <w:noProof/>
                <w:webHidden/>
              </w:rPr>
              <w:t>5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4" w:history="1">
            <w:r w:rsidRPr="00004A61">
              <w:rPr>
                <w:rStyle w:val="Hyperlink"/>
                <w:noProof/>
              </w:rPr>
              <w:t>Search for Patient</w:t>
            </w:r>
            <w:r>
              <w:rPr>
                <w:noProof/>
                <w:webHidden/>
              </w:rPr>
              <w:tab/>
            </w:r>
            <w:r>
              <w:rPr>
                <w:noProof/>
                <w:webHidden/>
              </w:rPr>
              <w:fldChar w:fldCharType="begin"/>
            </w:r>
            <w:r>
              <w:rPr>
                <w:noProof/>
                <w:webHidden/>
              </w:rPr>
              <w:instrText xml:space="preserve"> PAGEREF _Toc283492074 \h </w:instrText>
            </w:r>
            <w:r>
              <w:rPr>
                <w:noProof/>
                <w:webHidden/>
              </w:rPr>
            </w:r>
            <w:r>
              <w:rPr>
                <w:noProof/>
                <w:webHidden/>
              </w:rPr>
              <w:fldChar w:fldCharType="separate"/>
            </w:r>
            <w:r>
              <w:rPr>
                <w:noProof/>
                <w:webHidden/>
              </w:rPr>
              <w:t>5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5" w:history="1">
            <w:r w:rsidRPr="00004A61">
              <w:rPr>
                <w:rStyle w:val="Hyperlink"/>
                <w:noProof/>
              </w:rPr>
              <w:t>Add Patient to System</w:t>
            </w:r>
            <w:r>
              <w:rPr>
                <w:noProof/>
                <w:webHidden/>
              </w:rPr>
              <w:tab/>
            </w:r>
            <w:r>
              <w:rPr>
                <w:noProof/>
                <w:webHidden/>
              </w:rPr>
              <w:fldChar w:fldCharType="begin"/>
            </w:r>
            <w:r>
              <w:rPr>
                <w:noProof/>
                <w:webHidden/>
              </w:rPr>
              <w:instrText xml:space="preserve"> PAGEREF _Toc283492075 \h </w:instrText>
            </w:r>
            <w:r>
              <w:rPr>
                <w:noProof/>
                <w:webHidden/>
              </w:rPr>
            </w:r>
            <w:r>
              <w:rPr>
                <w:noProof/>
                <w:webHidden/>
              </w:rPr>
              <w:fldChar w:fldCharType="separate"/>
            </w:r>
            <w:r>
              <w:rPr>
                <w:noProof/>
                <w:webHidden/>
              </w:rPr>
              <w:t>5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6" w:history="1">
            <w:r w:rsidRPr="00004A61">
              <w:rPr>
                <w:rStyle w:val="Hyperlink"/>
                <w:noProof/>
              </w:rPr>
              <w:t>Take Vitals</w:t>
            </w:r>
            <w:r>
              <w:rPr>
                <w:noProof/>
                <w:webHidden/>
              </w:rPr>
              <w:tab/>
            </w:r>
            <w:r>
              <w:rPr>
                <w:noProof/>
                <w:webHidden/>
              </w:rPr>
              <w:fldChar w:fldCharType="begin"/>
            </w:r>
            <w:r>
              <w:rPr>
                <w:noProof/>
                <w:webHidden/>
              </w:rPr>
              <w:instrText xml:space="preserve"> PAGEREF _Toc283492076 \h </w:instrText>
            </w:r>
            <w:r>
              <w:rPr>
                <w:noProof/>
                <w:webHidden/>
              </w:rPr>
            </w:r>
            <w:r>
              <w:rPr>
                <w:noProof/>
                <w:webHidden/>
              </w:rPr>
              <w:fldChar w:fldCharType="separate"/>
            </w:r>
            <w:r>
              <w:rPr>
                <w:noProof/>
                <w:webHidden/>
              </w:rPr>
              <w:t>5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7" w:history="1">
            <w:r w:rsidRPr="00004A61">
              <w:rPr>
                <w:rStyle w:val="Hyperlink"/>
                <w:noProof/>
              </w:rPr>
              <w:t>Bill a Patient</w:t>
            </w:r>
            <w:r>
              <w:rPr>
                <w:noProof/>
                <w:webHidden/>
              </w:rPr>
              <w:tab/>
            </w:r>
            <w:r>
              <w:rPr>
                <w:noProof/>
                <w:webHidden/>
              </w:rPr>
              <w:fldChar w:fldCharType="begin"/>
            </w:r>
            <w:r>
              <w:rPr>
                <w:noProof/>
                <w:webHidden/>
              </w:rPr>
              <w:instrText xml:space="preserve"> PAGEREF _Toc283492077 \h </w:instrText>
            </w:r>
            <w:r>
              <w:rPr>
                <w:noProof/>
                <w:webHidden/>
              </w:rPr>
            </w:r>
            <w:r>
              <w:rPr>
                <w:noProof/>
                <w:webHidden/>
              </w:rPr>
              <w:fldChar w:fldCharType="separate"/>
            </w:r>
            <w:r>
              <w:rPr>
                <w:noProof/>
                <w:webHidden/>
              </w:rPr>
              <w:t>5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8" w:history="1">
            <w:r w:rsidRPr="00004A61">
              <w:rPr>
                <w:rStyle w:val="Hyperlink"/>
                <w:noProof/>
              </w:rPr>
              <w:t>Select Patient to See</w:t>
            </w:r>
            <w:r>
              <w:rPr>
                <w:noProof/>
                <w:webHidden/>
              </w:rPr>
              <w:tab/>
            </w:r>
            <w:r>
              <w:rPr>
                <w:noProof/>
                <w:webHidden/>
              </w:rPr>
              <w:fldChar w:fldCharType="begin"/>
            </w:r>
            <w:r>
              <w:rPr>
                <w:noProof/>
                <w:webHidden/>
              </w:rPr>
              <w:instrText xml:space="preserve"> PAGEREF _Toc283492078 \h </w:instrText>
            </w:r>
            <w:r>
              <w:rPr>
                <w:noProof/>
                <w:webHidden/>
              </w:rPr>
            </w:r>
            <w:r>
              <w:rPr>
                <w:noProof/>
                <w:webHidden/>
              </w:rPr>
              <w:fldChar w:fldCharType="separate"/>
            </w:r>
            <w:r>
              <w:rPr>
                <w:noProof/>
                <w:webHidden/>
              </w:rPr>
              <w:t>5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9" w:history="1">
            <w:r w:rsidRPr="00004A61">
              <w:rPr>
                <w:rStyle w:val="Hyperlink"/>
                <w:noProof/>
              </w:rPr>
              <w:t>Add a Patient Record</w:t>
            </w:r>
            <w:r>
              <w:rPr>
                <w:noProof/>
                <w:webHidden/>
              </w:rPr>
              <w:tab/>
            </w:r>
            <w:r>
              <w:rPr>
                <w:noProof/>
                <w:webHidden/>
              </w:rPr>
              <w:fldChar w:fldCharType="begin"/>
            </w:r>
            <w:r>
              <w:rPr>
                <w:noProof/>
                <w:webHidden/>
              </w:rPr>
              <w:instrText xml:space="preserve"> PAGEREF _Toc283492079 \h </w:instrText>
            </w:r>
            <w:r>
              <w:rPr>
                <w:noProof/>
                <w:webHidden/>
              </w:rPr>
            </w:r>
            <w:r>
              <w:rPr>
                <w:noProof/>
                <w:webHidden/>
              </w:rPr>
              <w:fldChar w:fldCharType="separate"/>
            </w:r>
            <w:r>
              <w:rPr>
                <w:noProof/>
                <w:webHidden/>
              </w:rPr>
              <w:t>5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80" w:history="1">
            <w:r w:rsidRPr="00004A61">
              <w:rPr>
                <w:rStyle w:val="Hyperlink"/>
                <w:noProof/>
              </w:rPr>
              <w:t>View/Make Diagnosis</w:t>
            </w:r>
            <w:r>
              <w:rPr>
                <w:noProof/>
                <w:webHidden/>
              </w:rPr>
              <w:tab/>
            </w:r>
            <w:r>
              <w:rPr>
                <w:noProof/>
                <w:webHidden/>
              </w:rPr>
              <w:fldChar w:fldCharType="begin"/>
            </w:r>
            <w:r>
              <w:rPr>
                <w:noProof/>
                <w:webHidden/>
              </w:rPr>
              <w:instrText xml:space="preserve"> PAGEREF _Toc283492080 \h </w:instrText>
            </w:r>
            <w:r>
              <w:rPr>
                <w:noProof/>
                <w:webHidden/>
              </w:rPr>
            </w:r>
            <w:r>
              <w:rPr>
                <w:noProof/>
                <w:webHidden/>
              </w:rPr>
              <w:fldChar w:fldCharType="separate"/>
            </w:r>
            <w:r>
              <w:rPr>
                <w:noProof/>
                <w:webHidden/>
              </w:rPr>
              <w:t>5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81" w:history="1">
            <w:r w:rsidRPr="00004A61">
              <w:rPr>
                <w:rStyle w:val="Hyperlink"/>
                <w:noProof/>
              </w:rPr>
              <w:t>Prescribe Medicine</w:t>
            </w:r>
            <w:r>
              <w:rPr>
                <w:noProof/>
                <w:webHidden/>
              </w:rPr>
              <w:tab/>
            </w:r>
            <w:r>
              <w:rPr>
                <w:noProof/>
                <w:webHidden/>
              </w:rPr>
              <w:fldChar w:fldCharType="begin"/>
            </w:r>
            <w:r>
              <w:rPr>
                <w:noProof/>
                <w:webHidden/>
              </w:rPr>
              <w:instrText xml:space="preserve"> PAGEREF _Toc283492081 \h </w:instrText>
            </w:r>
            <w:r>
              <w:rPr>
                <w:noProof/>
                <w:webHidden/>
              </w:rPr>
            </w:r>
            <w:r>
              <w:rPr>
                <w:noProof/>
                <w:webHidden/>
              </w:rPr>
              <w:fldChar w:fldCharType="separate"/>
            </w:r>
            <w:r>
              <w:rPr>
                <w:noProof/>
                <w:webHidden/>
              </w:rPr>
              <w:t>57</w:t>
            </w:r>
            <w:r>
              <w:rPr>
                <w:noProof/>
                <w:webHidden/>
              </w:rPr>
              <w:fldChar w:fldCharType="end"/>
            </w:r>
          </w:hyperlink>
        </w:p>
        <w:p w:rsidR="00E31367" w:rsidRDefault="00043FBE">
          <w:r>
            <w:rPr>
              <w:b/>
              <w:bCs/>
              <w:noProof/>
            </w:rPr>
            <w:fldChar w:fldCharType="end"/>
          </w:r>
        </w:p>
      </w:sdtContent>
    </w:sdt>
    <w:p w:rsidR="00E31367" w:rsidRDefault="00E31367">
      <w:pPr>
        <w:rPr>
          <w:rFonts w:eastAsiaTheme="majorEastAsia" w:cstheme="majorBidi"/>
          <w:b/>
          <w:bCs/>
          <w:color w:val="000000" w:themeColor="text1"/>
          <w:sz w:val="36"/>
          <w:szCs w:val="36"/>
        </w:rPr>
      </w:pPr>
      <w:r>
        <w:br w:type="page"/>
      </w:r>
    </w:p>
    <w:p w:rsidR="00513716" w:rsidRDefault="00513716" w:rsidP="00513716">
      <w:pPr>
        <w:pStyle w:val="KHeading1"/>
      </w:pPr>
      <w:bookmarkStart w:id="1" w:name="_Toc283492032"/>
      <w:r>
        <w:lastRenderedPageBreak/>
        <w:t>Preface</w:t>
      </w:r>
      <w:bookmarkEnd w:id="0"/>
      <w:bookmarkEnd w:id="1"/>
    </w:p>
    <w:p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rsidR="003E1402" w:rsidRDefault="003E1402" w:rsidP="003E1402">
      <w:pPr>
        <w:pStyle w:val="KHeading1"/>
      </w:pPr>
      <w:bookmarkStart w:id="2" w:name="_Toc283492033"/>
      <w:r>
        <w:t>Version History</w:t>
      </w:r>
      <w:bookmarkEnd w:id="2"/>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28"/>
        <w:gridCol w:w="4656"/>
        <w:gridCol w:w="3192"/>
      </w:tblGrid>
      <w:tr w:rsidR="003E1402" w:rsidRPr="008354EA" w:rsidTr="00996D60">
        <w:trPr>
          <w:trHeight w:val="576"/>
        </w:trPr>
        <w:tc>
          <w:tcPr>
            <w:tcW w:w="1728" w:type="dxa"/>
            <w:vAlign w:val="center"/>
          </w:tcPr>
          <w:p w:rsidR="003E1402" w:rsidRPr="008354EA" w:rsidRDefault="003E1402" w:rsidP="003E1402">
            <w:pPr>
              <w:pStyle w:val="KNormal"/>
              <w:rPr>
                <w:b/>
              </w:rPr>
            </w:pPr>
            <w:r w:rsidRPr="008354EA">
              <w:rPr>
                <w:b/>
              </w:rPr>
              <w:t>Date</w:t>
            </w:r>
          </w:p>
        </w:tc>
        <w:tc>
          <w:tcPr>
            <w:tcW w:w="4656" w:type="dxa"/>
            <w:vAlign w:val="center"/>
          </w:tcPr>
          <w:p w:rsidR="003E1402" w:rsidRPr="008354EA" w:rsidRDefault="003E1402" w:rsidP="003E1402">
            <w:pPr>
              <w:pStyle w:val="KNormal"/>
              <w:rPr>
                <w:b/>
              </w:rPr>
            </w:pPr>
            <w:r w:rsidRPr="008354EA">
              <w:rPr>
                <w:b/>
              </w:rPr>
              <w:t>Description</w:t>
            </w:r>
          </w:p>
        </w:tc>
        <w:tc>
          <w:tcPr>
            <w:tcW w:w="3192" w:type="dxa"/>
            <w:vAlign w:val="center"/>
          </w:tcPr>
          <w:p w:rsidR="003E1402" w:rsidRPr="008354EA" w:rsidRDefault="003E1402" w:rsidP="003E1402">
            <w:pPr>
              <w:pStyle w:val="KNormal"/>
              <w:rPr>
                <w:b/>
              </w:rPr>
            </w:pPr>
            <w:r w:rsidRPr="008354EA">
              <w:rPr>
                <w:b/>
              </w:rPr>
              <w:t>Author(s)</w:t>
            </w:r>
          </w:p>
        </w:tc>
      </w:tr>
      <w:tr w:rsidR="003E1402" w:rsidTr="00996D60">
        <w:trPr>
          <w:trHeight w:val="576"/>
        </w:trPr>
        <w:tc>
          <w:tcPr>
            <w:tcW w:w="1728" w:type="dxa"/>
            <w:vAlign w:val="center"/>
          </w:tcPr>
          <w:p w:rsidR="003E1402" w:rsidRPr="003E1402" w:rsidRDefault="003E1402" w:rsidP="003E1402">
            <w:pPr>
              <w:pStyle w:val="KNormal"/>
              <w:rPr>
                <w:i/>
              </w:rPr>
            </w:pPr>
            <w:r w:rsidRPr="003E1402">
              <w:rPr>
                <w:i/>
              </w:rPr>
              <w:t>8-Jan-2011</w:t>
            </w:r>
          </w:p>
        </w:tc>
        <w:tc>
          <w:tcPr>
            <w:tcW w:w="4656" w:type="dxa"/>
            <w:vAlign w:val="center"/>
          </w:tcPr>
          <w:p w:rsidR="003E1402" w:rsidRDefault="003E1402" w:rsidP="003E1402">
            <w:pPr>
              <w:pStyle w:val="KNormal"/>
            </w:pPr>
            <w:r>
              <w:t>Initial manual merge of the two SSRS documents.</w:t>
            </w:r>
          </w:p>
        </w:tc>
        <w:tc>
          <w:tcPr>
            <w:tcW w:w="3192" w:type="dxa"/>
            <w:vAlign w:val="center"/>
          </w:tcPr>
          <w:p w:rsidR="003E1402" w:rsidRDefault="003E1402" w:rsidP="003E1402">
            <w:pPr>
              <w:pStyle w:val="KNormal"/>
            </w:pPr>
            <w:r>
              <w:t>JD Russell</w:t>
            </w:r>
          </w:p>
        </w:tc>
      </w:tr>
      <w:tr w:rsidR="0036529D" w:rsidTr="00996D60">
        <w:trPr>
          <w:trHeight w:val="576"/>
        </w:trPr>
        <w:tc>
          <w:tcPr>
            <w:tcW w:w="1728" w:type="dxa"/>
            <w:vAlign w:val="center"/>
          </w:tcPr>
          <w:p w:rsidR="0036529D" w:rsidRPr="003E1402" w:rsidRDefault="0036529D" w:rsidP="003E1402">
            <w:pPr>
              <w:pStyle w:val="KNormal"/>
              <w:rPr>
                <w:i/>
              </w:rPr>
            </w:pPr>
            <w:r>
              <w:rPr>
                <w:i/>
              </w:rPr>
              <w:t>9-Jan-2011</w:t>
            </w:r>
          </w:p>
        </w:tc>
        <w:tc>
          <w:tcPr>
            <w:tcW w:w="4656" w:type="dxa"/>
            <w:vAlign w:val="center"/>
          </w:tcPr>
          <w:p w:rsidR="0036529D" w:rsidRDefault="0036529D" w:rsidP="003E1402">
            <w:pPr>
              <w:pStyle w:val="KNormal"/>
            </w:pPr>
            <w:r>
              <w:t>Added some formatting and table of contents.</w:t>
            </w:r>
          </w:p>
        </w:tc>
        <w:tc>
          <w:tcPr>
            <w:tcW w:w="3192" w:type="dxa"/>
            <w:vAlign w:val="center"/>
          </w:tcPr>
          <w:p w:rsidR="0036529D" w:rsidRDefault="0036529D" w:rsidP="003E1402">
            <w:pPr>
              <w:pStyle w:val="KNormal"/>
            </w:pPr>
            <w:r>
              <w:t>Matthew Kimber</w:t>
            </w:r>
          </w:p>
        </w:tc>
      </w:tr>
      <w:tr w:rsidR="00E736EA" w:rsidTr="00996D60">
        <w:trPr>
          <w:trHeight w:val="576"/>
        </w:trPr>
        <w:tc>
          <w:tcPr>
            <w:tcW w:w="1728" w:type="dxa"/>
            <w:vAlign w:val="center"/>
          </w:tcPr>
          <w:p w:rsidR="00E736EA" w:rsidRDefault="00E736EA" w:rsidP="003E1402">
            <w:pPr>
              <w:pStyle w:val="KNormal"/>
              <w:rPr>
                <w:i/>
              </w:rPr>
            </w:pPr>
            <w:r>
              <w:rPr>
                <w:i/>
              </w:rPr>
              <w:t>16-Jan-2011</w:t>
            </w:r>
          </w:p>
        </w:tc>
        <w:tc>
          <w:tcPr>
            <w:tcW w:w="4656" w:type="dxa"/>
            <w:vAlign w:val="center"/>
          </w:tcPr>
          <w:p w:rsidR="00E736EA" w:rsidRDefault="00E736EA" w:rsidP="00ED12B8">
            <w:pPr>
              <w:pStyle w:val="KNormal"/>
            </w:pPr>
            <w:r>
              <w:t>Made changes to glossary and use cases</w:t>
            </w:r>
          </w:p>
        </w:tc>
        <w:tc>
          <w:tcPr>
            <w:tcW w:w="3192" w:type="dxa"/>
            <w:vAlign w:val="center"/>
          </w:tcPr>
          <w:p w:rsidR="00E736EA" w:rsidRDefault="00E736EA" w:rsidP="003E1402">
            <w:pPr>
              <w:pStyle w:val="KNormal"/>
            </w:pPr>
            <w:r>
              <w:t>Austyn Mahoney</w:t>
            </w:r>
          </w:p>
        </w:tc>
      </w:tr>
      <w:tr w:rsidR="00E736EA" w:rsidTr="00996D60">
        <w:trPr>
          <w:trHeight w:val="576"/>
        </w:trPr>
        <w:tc>
          <w:tcPr>
            <w:tcW w:w="1728" w:type="dxa"/>
            <w:vAlign w:val="center"/>
          </w:tcPr>
          <w:p w:rsidR="00E736EA" w:rsidRDefault="00E736EA" w:rsidP="00E736EA">
            <w:pPr>
              <w:pStyle w:val="KNormal"/>
              <w:rPr>
                <w:i/>
              </w:rPr>
            </w:pPr>
            <w:r>
              <w:rPr>
                <w:i/>
              </w:rPr>
              <w:t>19-Jan-2011</w:t>
            </w:r>
          </w:p>
        </w:tc>
        <w:tc>
          <w:tcPr>
            <w:tcW w:w="4656" w:type="dxa"/>
            <w:vAlign w:val="center"/>
          </w:tcPr>
          <w:p w:rsidR="00E736EA" w:rsidRDefault="00E736EA" w:rsidP="00ED12B8">
            <w:pPr>
              <w:pStyle w:val="KNormal"/>
            </w:pPr>
            <w:r>
              <w:t>Added and edited use cases</w:t>
            </w:r>
          </w:p>
        </w:tc>
        <w:tc>
          <w:tcPr>
            <w:tcW w:w="3192" w:type="dxa"/>
            <w:vAlign w:val="center"/>
          </w:tcPr>
          <w:p w:rsidR="00E736EA" w:rsidRDefault="00E736EA" w:rsidP="003E1402">
            <w:pPr>
              <w:pStyle w:val="KNormal"/>
            </w:pPr>
            <w:r>
              <w:t>Austyn Mahoney</w:t>
            </w:r>
          </w:p>
        </w:tc>
      </w:tr>
      <w:tr w:rsidR="00B90D64" w:rsidTr="00996D60">
        <w:trPr>
          <w:trHeight w:val="576"/>
        </w:trPr>
        <w:tc>
          <w:tcPr>
            <w:tcW w:w="1728" w:type="dxa"/>
            <w:vAlign w:val="center"/>
          </w:tcPr>
          <w:p w:rsidR="00B90D64" w:rsidRDefault="00B90D64" w:rsidP="00E736EA">
            <w:pPr>
              <w:pStyle w:val="KNormal"/>
              <w:rPr>
                <w:i/>
              </w:rPr>
            </w:pPr>
            <w:r>
              <w:rPr>
                <w:i/>
              </w:rPr>
              <w:t>22-Jan-2011</w:t>
            </w:r>
          </w:p>
        </w:tc>
        <w:tc>
          <w:tcPr>
            <w:tcW w:w="4656" w:type="dxa"/>
            <w:vAlign w:val="center"/>
          </w:tcPr>
          <w:p w:rsidR="00B90D64" w:rsidRDefault="00B90D64" w:rsidP="00ED12B8">
            <w:pPr>
              <w:pStyle w:val="KNormal"/>
            </w:pPr>
            <w:r>
              <w:t>Renumbered use cases and added diagrams.</w:t>
            </w:r>
          </w:p>
        </w:tc>
        <w:tc>
          <w:tcPr>
            <w:tcW w:w="3192" w:type="dxa"/>
            <w:vAlign w:val="center"/>
          </w:tcPr>
          <w:p w:rsidR="00B90D64" w:rsidRDefault="00B90D64" w:rsidP="003E1402">
            <w:pPr>
              <w:pStyle w:val="KNormal"/>
            </w:pPr>
            <w:r>
              <w:t>Matthew Kimber &amp; JD Russel</w:t>
            </w:r>
            <w:r w:rsidR="007B6D16">
              <w:t>l</w:t>
            </w:r>
          </w:p>
        </w:tc>
      </w:tr>
    </w:tbl>
    <w:p w:rsidR="00F21C7A" w:rsidRDefault="00F21C7A" w:rsidP="00513716">
      <w:pPr>
        <w:pStyle w:val="KHeading1"/>
      </w:pPr>
      <w:bookmarkStart w:id="3" w:name="_Toc275025901"/>
    </w:p>
    <w:p w:rsidR="00F21C7A" w:rsidRDefault="00F21C7A">
      <w:pPr>
        <w:rPr>
          <w:rFonts w:eastAsiaTheme="majorEastAsia" w:cstheme="majorBidi"/>
          <w:b/>
          <w:bCs/>
          <w:color w:val="000000" w:themeColor="text1"/>
          <w:sz w:val="36"/>
          <w:szCs w:val="36"/>
        </w:rPr>
      </w:pPr>
      <w:r>
        <w:br w:type="page"/>
      </w:r>
    </w:p>
    <w:p w:rsidR="00513716" w:rsidRDefault="00513716" w:rsidP="00513716">
      <w:pPr>
        <w:pStyle w:val="KHeading1"/>
      </w:pPr>
      <w:bookmarkStart w:id="4" w:name="_Toc283492034"/>
      <w:r>
        <w:lastRenderedPageBreak/>
        <w:t>Introduction</w:t>
      </w:r>
      <w:bookmarkEnd w:id="3"/>
      <w:bookmarkEnd w:id="4"/>
    </w:p>
    <w:p w:rsidR="00534C84" w:rsidRDefault="00534C84" w:rsidP="00513716">
      <w:pPr>
        <w:pStyle w:val="KNormal"/>
      </w:pPr>
      <w:r>
        <w:t xml:space="preserve">Korl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rsidR="00513716" w:rsidRPr="000D3EAD" w:rsidRDefault="000D3EAD" w:rsidP="000D3EAD">
      <w:pPr>
        <w:pStyle w:val="KNormal"/>
      </w:pPr>
      <w:r>
        <w:t xml:space="preserve">In order to accommodate the transition that must take place from a paper record to an EHS, there are two parts of the proposed system—1. A system that will allow for more efficient tracking of existing paper records, and 2. A system that will allow for the capture of basic health information such as vital statistics.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rsidR="000D3EAD" w:rsidRDefault="000D3EAD">
      <w:pPr>
        <w:rPr>
          <w:rFonts w:eastAsiaTheme="majorEastAsia" w:cstheme="majorBidi"/>
          <w:b/>
          <w:bCs/>
          <w:color w:val="000000" w:themeColor="text1"/>
          <w:sz w:val="36"/>
          <w:szCs w:val="36"/>
        </w:rPr>
      </w:pPr>
      <w:bookmarkStart w:id="5" w:name="_Toc275025903"/>
      <w:r>
        <w:br w:type="page"/>
      </w:r>
    </w:p>
    <w:p w:rsidR="00513716" w:rsidRDefault="00513716" w:rsidP="00513716">
      <w:pPr>
        <w:pStyle w:val="KHeading1"/>
      </w:pPr>
      <w:bookmarkStart w:id="6" w:name="_Toc283492035"/>
      <w:r>
        <w:lastRenderedPageBreak/>
        <w:t>System Requirements Specification</w:t>
      </w:r>
      <w:bookmarkEnd w:id="5"/>
      <w:bookmarkEnd w:id="6"/>
    </w:p>
    <w:p w:rsidR="00513716" w:rsidRDefault="00513716" w:rsidP="00513716">
      <w:pPr>
        <w:pStyle w:val="KHeading2"/>
      </w:pPr>
      <w:bookmarkStart w:id="7" w:name="_Toc275025904"/>
      <w:bookmarkStart w:id="8" w:name="_Toc283492036"/>
      <w:r>
        <w:t>Functional Requirements</w:t>
      </w:r>
      <w:bookmarkEnd w:id="7"/>
      <w:bookmarkEnd w:id="8"/>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rsidR="000D3EAD" w:rsidRDefault="000D3EAD" w:rsidP="000D3EAD">
      <w:pPr>
        <w:pStyle w:val="ListParagraph"/>
        <w:spacing w:line="240" w:lineRule="auto"/>
      </w:pPr>
    </w:p>
    <w:p w:rsidR="00513716" w:rsidRDefault="00513716" w:rsidP="00513716">
      <w:pPr>
        <w:pStyle w:val="ListParagraph"/>
        <w:numPr>
          <w:ilvl w:val="0"/>
          <w:numId w:val="22"/>
        </w:numPr>
        <w:spacing w:line="240" w:lineRule="auto"/>
      </w:pPr>
      <w:r w:rsidRPr="00764475">
        <w:t>A staff member merges two patient records.</w:t>
      </w:r>
    </w:p>
    <w:p w:rsidR="00513716" w:rsidRDefault="00513716" w:rsidP="00513716">
      <w:pPr>
        <w:pStyle w:val="KHeading2"/>
        <w:rPr>
          <w:rFonts w:eastAsia="Times New Roman"/>
        </w:rPr>
      </w:pPr>
      <w:bookmarkStart w:id="9" w:name="_Toc275025905"/>
      <w:bookmarkStart w:id="10" w:name="_Toc283492037"/>
      <w:r>
        <w:rPr>
          <w:rFonts w:eastAsia="Times New Roman"/>
        </w:rPr>
        <w:t>Non-Functional Requirements</w:t>
      </w:r>
      <w:bookmarkEnd w:id="9"/>
      <w:bookmarkEnd w:id="10"/>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an </w:t>
      </w:r>
      <w:r w:rsidRPr="006E1C6C">
        <w:rPr>
          <w:rFonts w:eastAsia="Times New Roman"/>
          <w:i/>
          <w:iCs/>
        </w:rPr>
        <w:t>n-tier</w:t>
      </w:r>
      <w:r w:rsidRPr="006E1C6C">
        <w:rPr>
          <w:rFonts w:eastAsia="Times New Roman"/>
        </w:rPr>
        <w:t xml:space="preserve"> architecture for scalability.</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rsidR="00513716" w:rsidRDefault="00513716" w:rsidP="00513716">
      <w:pPr>
        <w:rPr>
          <w:rFonts w:eastAsia="Times New Roman" w:cstheme="majorBidi"/>
          <w:b/>
          <w:bCs/>
          <w:color w:val="000000" w:themeColor="text1"/>
          <w:sz w:val="36"/>
          <w:szCs w:val="36"/>
        </w:rPr>
      </w:pPr>
      <w:r>
        <w:rPr>
          <w:rFonts w:eastAsia="Times New Roman"/>
        </w:rPr>
        <w:br w:type="page"/>
      </w:r>
    </w:p>
    <w:p w:rsidR="00513716" w:rsidRPr="00764475" w:rsidRDefault="00513716" w:rsidP="00513716">
      <w:pPr>
        <w:spacing w:line="240" w:lineRule="auto"/>
        <w:rPr>
          <w:rFonts w:cs="Times New Roman"/>
          <w:b/>
          <w:sz w:val="36"/>
          <w:szCs w:val="24"/>
        </w:rPr>
      </w:pPr>
      <w:bookmarkStart w:id="11" w:name="_Toc275025906"/>
      <w:r w:rsidRPr="00764475">
        <w:rPr>
          <w:rFonts w:cs="Times New Roman"/>
          <w:b/>
          <w:sz w:val="36"/>
          <w:szCs w:val="24"/>
        </w:rPr>
        <w:lastRenderedPageBreak/>
        <w:t>Glossary of Terms</w:t>
      </w:r>
    </w:p>
    <w:p w:rsidR="00513716" w:rsidRDefault="002E1D77" w:rsidP="00513716">
      <w:pPr>
        <w:ind w:left="720" w:hanging="720"/>
      </w:pPr>
      <w:r>
        <w:t>.NET</w:t>
      </w:r>
      <w:r w:rsidR="00513716">
        <w:t xml:space="preserve">: </w:t>
      </w:r>
      <w:r>
        <w:t>A programming framework provided by Microsoft.</w:t>
      </w:r>
    </w:p>
    <w:p w:rsidR="00513716" w:rsidRDefault="00513716" w:rsidP="00513716">
      <w:pPr>
        <w:ind w:left="720" w:hanging="720"/>
      </w:pPr>
      <w:r>
        <w:t>AIDS: Autoimmune Deficiency Syndrome, a disease of the human immune system</w:t>
      </w:r>
      <w:r w:rsidR="00A6698E">
        <w:t>.</w:t>
      </w:r>
    </w:p>
    <w:p w:rsidR="00513716" w:rsidRDefault="00513716" w:rsidP="00513716">
      <w:pPr>
        <w:ind w:left="720" w:hanging="720"/>
      </w:pPr>
      <w:r>
        <w:t xml:space="preserve">ASP.NET: </w:t>
      </w:r>
      <w:r w:rsidR="002E1D77">
        <w:t>A web development framework.</w:t>
      </w:r>
    </w:p>
    <w:p w:rsidR="00513716" w:rsidRDefault="00513716" w:rsidP="00513716">
      <w:pPr>
        <w:ind w:left="720" w:hanging="720"/>
      </w:pPr>
      <w:r>
        <w:t xml:space="preserve">C#: </w:t>
      </w:r>
      <w:r w:rsidR="002E1D77">
        <w:t>A programming language.</w:t>
      </w:r>
    </w:p>
    <w:p w:rsidR="00513716" w:rsidRDefault="00513716" w:rsidP="00513716">
      <w:pPr>
        <w:ind w:left="720" w:hanging="720"/>
      </w:pPr>
      <w:r>
        <w:t>CS3750, CS4750: Computer science class in which we work on this project</w:t>
      </w:r>
      <w:r w:rsidR="00A6698E">
        <w:t>.</w:t>
      </w:r>
    </w:p>
    <w:p w:rsidR="00513716" w:rsidRDefault="00513716" w:rsidP="00513716">
      <w:pPr>
        <w:ind w:left="720" w:hanging="720"/>
      </w:pPr>
      <w:r>
        <w:t xml:space="preserve">CSS: </w:t>
      </w:r>
      <w:r w:rsidR="002E1D77">
        <w:t>A</w:t>
      </w:r>
      <w:r>
        <w:t xml:space="preserve"> programming language for page layout in HTML</w:t>
      </w:r>
      <w:r w:rsidR="00A6698E">
        <w:t>.</w:t>
      </w:r>
    </w:p>
    <w:p w:rsidR="00513716" w:rsidRDefault="00513716" w:rsidP="00513716">
      <w:pPr>
        <w:ind w:left="720" w:hanging="720"/>
      </w:pPr>
      <w:r>
        <w:t>Database: A software system for efficient data management on a computer</w:t>
      </w:r>
      <w:r w:rsidR="00A6698E">
        <w:t>.</w:t>
      </w:r>
    </w:p>
    <w:p w:rsidR="00513716" w:rsidRDefault="00513716" w:rsidP="00513716">
      <w:pPr>
        <w:ind w:left="720" w:hanging="720"/>
      </w:pPr>
      <w:r>
        <w:t xml:space="preserve">Electronic </w:t>
      </w:r>
      <w:r w:rsidR="002E1D77">
        <w:t>F</w:t>
      </w:r>
      <w:r>
        <w:t xml:space="preserve">orm: </w:t>
      </w:r>
      <w:r w:rsidR="002E1D77">
        <w:t>A</w:t>
      </w:r>
      <w:r>
        <w:t xml:space="preserve"> series of fields displayed on the screen for user input</w:t>
      </w:r>
      <w:r w:rsidR="00A6698E">
        <w:t>.</w:t>
      </w:r>
    </w:p>
    <w:p w:rsidR="00513716" w:rsidRDefault="00513716" w:rsidP="00513716">
      <w:pPr>
        <w:ind w:left="720" w:hanging="720"/>
      </w:pPr>
      <w:r>
        <w:t xml:space="preserve">Field: </w:t>
      </w:r>
      <w:r w:rsidR="002E1D77">
        <w:t>A</w:t>
      </w:r>
      <w:r>
        <w:t xml:space="preserve"> section of the electronic form for entering data by typing or selecting</w:t>
      </w:r>
      <w:r w:rsidR="00A6698E">
        <w:t>.</w:t>
      </w:r>
    </w:p>
    <w:p w:rsidR="00513716" w:rsidRDefault="00513716" w:rsidP="00513716">
      <w:pPr>
        <w:ind w:left="720" w:hanging="720"/>
      </w:pPr>
      <w:r>
        <w:t xml:space="preserve">HTML: </w:t>
      </w:r>
      <w:r w:rsidR="002E1D77">
        <w:t>A</w:t>
      </w:r>
      <w:r>
        <w:t xml:space="preserve"> programming language for designing web pages</w:t>
      </w:r>
      <w:r w:rsidR="00A6698E">
        <w:t>.</w:t>
      </w:r>
    </w:p>
    <w:p w:rsidR="00513716" w:rsidRDefault="00513716" w:rsidP="00513716">
      <w:pPr>
        <w:ind w:left="720" w:hanging="720"/>
      </w:pPr>
      <w:r>
        <w:t>N-Tier: A system for developing software that divides up the aspects of the system among: data access, server processing, and presentation</w:t>
      </w:r>
      <w:r w:rsidR="00A6698E">
        <w:t>.</w:t>
      </w:r>
    </w:p>
    <w:p w:rsidR="00513716" w:rsidRDefault="00513716" w:rsidP="00513716">
      <w:pPr>
        <w:ind w:left="720" w:hanging="720"/>
      </w:pPr>
      <w:r>
        <w:t>NICU: Neonatal Intensive Care Unit, the hospital ward where infants with serious illness are treated</w:t>
      </w:r>
      <w:r w:rsidR="00A6698E">
        <w:t>.</w:t>
      </w:r>
    </w:p>
    <w:p w:rsidR="00513716" w:rsidRDefault="00513716" w:rsidP="00513716">
      <w:pPr>
        <w:ind w:left="720" w:hanging="720"/>
      </w:pPr>
      <w:r>
        <w:t xml:space="preserve">Oracle: A database </w:t>
      </w:r>
      <w:r w:rsidR="00ED12B8">
        <w:t>application</w:t>
      </w:r>
      <w:r w:rsidR="00A6698E">
        <w:t>.</w:t>
      </w:r>
    </w:p>
    <w:p w:rsidR="00513716" w:rsidRDefault="00513716" w:rsidP="00513716">
      <w:pPr>
        <w:ind w:left="720" w:hanging="720"/>
      </w:pPr>
      <w:r>
        <w:t xml:space="preserve">Server: </w:t>
      </w:r>
      <w:r w:rsidR="00CA5ED6">
        <w:t>A</w:t>
      </w:r>
      <w:r>
        <w:t xml:space="preserve"> </w:t>
      </w:r>
      <w:r w:rsidR="00CA5ED6">
        <w:t xml:space="preserve">central </w:t>
      </w:r>
      <w:r>
        <w:t>computer that stores data and performs computing over a networked connection</w:t>
      </w:r>
      <w:r w:rsidR="00A6698E">
        <w:t>.</w:t>
      </w:r>
    </w:p>
    <w:p w:rsidR="00513716" w:rsidRDefault="00513716" w:rsidP="00513716">
      <w:pPr>
        <w:ind w:left="720" w:hanging="720"/>
      </w:pPr>
      <w:r>
        <w:t xml:space="preserve">Sickle Cell: </w:t>
      </w:r>
      <w:r w:rsidR="00DF6974">
        <w:t>A</w:t>
      </w:r>
      <w:r>
        <w:t>n abnormal red blood cell having an elongated, crescent like shape due to the presence of abnormal hemoglobin.</w:t>
      </w:r>
    </w:p>
    <w:p w:rsidR="00513716" w:rsidRDefault="00513716" w:rsidP="00513716">
      <w:pPr>
        <w:ind w:left="720" w:hanging="720"/>
      </w:pPr>
      <w:r>
        <w:t xml:space="preserve">Software: </w:t>
      </w:r>
      <w:r w:rsidR="00DF6974">
        <w:t>C</w:t>
      </w:r>
      <w:r>
        <w:t xml:space="preserve">omputer programs that perform </w:t>
      </w:r>
      <w:r w:rsidR="00DF6974">
        <w:t>specific functions.</w:t>
      </w:r>
    </w:p>
    <w:p w:rsidR="00513716" w:rsidRDefault="00513716" w:rsidP="00513716">
      <w:pPr>
        <w:ind w:left="720" w:hanging="720"/>
      </w:pPr>
      <w:r>
        <w:t xml:space="preserve">SQL: </w:t>
      </w:r>
      <w:r w:rsidR="00DF6974">
        <w:t>A</w:t>
      </w:r>
      <w:r>
        <w:t xml:space="preserve"> programming language for database</w:t>
      </w:r>
      <w:r w:rsidR="00ED12B8">
        <w:t>s</w:t>
      </w:r>
      <w:r w:rsidR="00DF6974">
        <w:t>.</w:t>
      </w:r>
    </w:p>
    <w:p w:rsidR="00513716" w:rsidRDefault="00513716" w:rsidP="00513716">
      <w:pPr>
        <w:ind w:left="720" w:hanging="720"/>
      </w:pPr>
      <w:r>
        <w:t xml:space="preserve">System: </w:t>
      </w:r>
      <w:r w:rsidR="002E1D77">
        <w:t>The software to be developed and all of its associated parts.</w:t>
      </w:r>
    </w:p>
    <w:p w:rsidR="00513716" w:rsidRDefault="00513716" w:rsidP="00513716">
      <w:pPr>
        <w:ind w:left="720" w:hanging="720"/>
      </w:pPr>
      <w:r>
        <w:lastRenderedPageBreak/>
        <w:t xml:space="preserve">UML: </w:t>
      </w:r>
      <w:r w:rsidR="00DF6974">
        <w:t>U</w:t>
      </w:r>
      <w:r w:rsidR="00F21C7A">
        <w:t>nified</w:t>
      </w:r>
      <w:r>
        <w:t xml:space="preserve"> </w:t>
      </w:r>
      <w:r w:rsidR="00DF6974">
        <w:t>M</w:t>
      </w:r>
      <w:r>
        <w:t xml:space="preserve">odeling </w:t>
      </w:r>
      <w:r w:rsidR="00DF6974">
        <w:t>L</w:t>
      </w:r>
      <w:r>
        <w:t>anguage, a collection of diagrams that permit specific description of a software system to improve communication among stakeholders</w:t>
      </w:r>
      <w:r w:rsidR="009551E6">
        <w:t>.</w:t>
      </w:r>
    </w:p>
    <w:p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rsidR="00513716" w:rsidRPr="00DF7290" w:rsidRDefault="00513716" w:rsidP="00513716">
      <w:pPr>
        <w:ind w:left="720" w:hanging="720"/>
      </w:pPr>
      <w:r>
        <w:t>Website: A group of web pages stored on a common server with a common purpose</w:t>
      </w:r>
      <w:r w:rsidR="009551E6">
        <w:t>.</w:t>
      </w:r>
      <w:bookmarkStart w:id="12" w:name="_GoBack"/>
      <w:bookmarkEnd w:id="12"/>
    </w:p>
    <w:p w:rsidR="00513716" w:rsidRDefault="00513716" w:rsidP="00513716">
      <w:pPr>
        <w:pStyle w:val="KHeading1"/>
        <w:rPr>
          <w:rFonts w:eastAsia="Times New Roman"/>
        </w:rPr>
      </w:pPr>
      <w:bookmarkStart w:id="13" w:name="_Toc283492038"/>
      <w:r>
        <w:rPr>
          <w:rFonts w:eastAsia="Times New Roman"/>
        </w:rPr>
        <w:lastRenderedPageBreak/>
        <w:t>System Architecture</w:t>
      </w:r>
      <w:bookmarkEnd w:id="11"/>
      <w:bookmarkEnd w:id="13"/>
    </w:p>
    <w:p w:rsidR="00513716" w:rsidRPr="001D3BFA" w:rsidRDefault="00513716" w:rsidP="00513716">
      <w:pPr>
        <w:pStyle w:val="KNormal"/>
      </w:pPr>
      <w:r>
        <w:object w:dxaOrig="13674" w:dyaOrig="13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9" o:title=""/>
          </v:shape>
          <o:OLEObject Type="Embed" ProgID="Visio.Drawing.11" ShapeID="_x0000_i1025" DrawAspect="Content" ObjectID="_1357234763" r:id="rId10"/>
        </w:object>
      </w:r>
    </w:p>
    <w:p w:rsidR="00513716" w:rsidRDefault="00513716" w:rsidP="00513716">
      <w:pPr>
        <w:rPr>
          <w:rFonts w:eastAsia="Times New Roman"/>
        </w:rPr>
      </w:pPr>
      <w:r>
        <w:rPr>
          <w:rFonts w:eastAsia="Times New Roman"/>
        </w:rPr>
        <w:br w:type="page"/>
      </w:r>
    </w:p>
    <w:p w:rsidR="00340EB8" w:rsidRDefault="00340EB8" w:rsidP="003372BB">
      <w:pPr>
        <w:pStyle w:val="KHeading1"/>
      </w:pPr>
      <w:bookmarkStart w:id="14" w:name="_Toc283492039"/>
      <w:r>
        <w:lastRenderedPageBreak/>
        <w:t>Use Cases</w:t>
      </w:r>
      <w:bookmarkEnd w:id="14"/>
    </w:p>
    <w:p w:rsidR="00A23A15" w:rsidRDefault="00340EB8" w:rsidP="00D42690">
      <w:pPr>
        <w:spacing w:after="240"/>
        <w:rPr>
          <w:rStyle w:val="KHeading2Char"/>
        </w:rPr>
      </w:pPr>
      <w:bookmarkStart w:id="15" w:name="_Toc283492040"/>
      <w:r w:rsidRPr="003372BB">
        <w:rPr>
          <w:rStyle w:val="KHeading2Char"/>
        </w:rPr>
        <w:t>UC-0</w:t>
      </w:r>
      <w:r w:rsidR="00D42690" w:rsidRPr="003372BB">
        <w:rPr>
          <w:rStyle w:val="KHeading2Char"/>
        </w:rPr>
        <w:t>1</w:t>
      </w:r>
      <w:r w:rsidRPr="003372BB">
        <w:rPr>
          <w:rStyle w:val="KHeading2Char"/>
        </w:rPr>
        <w:t xml:space="preserve"> - Create Patient ID Card</w:t>
      </w:r>
      <w:bookmarkEnd w:id="15"/>
    </w:p>
    <w:p w:rsidR="00340EB8" w:rsidRDefault="00D42690" w:rsidP="00A23A15">
      <w:pPr>
        <w:pStyle w:val="KNormal"/>
      </w:pPr>
      <w:r>
        <w:t>During the creation</w:t>
      </w:r>
      <w:r w:rsidR="00340EB8">
        <w:t xml:space="preserve"> of a new patient </w:t>
      </w:r>
      <w:r>
        <w:t xml:space="preserve">or for a returning patient </w:t>
      </w:r>
      <w:r w:rsidR="00340EB8">
        <w:t>an identification card is generated from the given information and presented to the patient. This card serves as an identifier for quick look-up of patient information and speeds up the process of check-in.</w:t>
      </w:r>
    </w:p>
    <w:p w:rsidR="00D40F6E" w:rsidRDefault="00D40F6E" w:rsidP="00D40F6E">
      <w:pPr>
        <w:spacing w:after="240"/>
        <w:jc w:val="center"/>
      </w:pPr>
      <w:r>
        <w:object w:dxaOrig="6596" w:dyaOrig="4428">
          <v:shape id="_x0000_i1026" type="#_x0000_t75" style="width:330pt;height:221.25pt" o:ole="">
            <v:imagedata r:id="rId11" o:title=""/>
          </v:shape>
          <o:OLEObject Type="Embed" ProgID="Visio.Drawing.11" ShapeID="_x0000_i1026" DrawAspect="Content" ObjectID="_1357234764" r:id="rId1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UC-0</w:t>
            </w:r>
            <w:r w:rsidR="00D42690">
              <w:t>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rocess to create a patient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AB32C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Patient does not have current ID card. (Either patient is newly registered or patient lost ID ca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32C4" w:rsidRDefault="00340EB8" w:rsidP="003765BD">
            <w:pPr>
              <w:pStyle w:val="KNormal"/>
              <w:numPr>
                <w:ilvl w:val="0"/>
                <w:numId w:val="24"/>
              </w:numPr>
            </w:pPr>
            <w:r w:rsidRPr="00D42690">
              <w:t xml:space="preserve">The staff member selects print patient ID card. </w:t>
            </w:r>
          </w:p>
          <w:p w:rsidR="00AB32C4" w:rsidRDefault="00340EB8" w:rsidP="003765BD">
            <w:pPr>
              <w:pStyle w:val="KNormal"/>
              <w:numPr>
                <w:ilvl w:val="0"/>
                <w:numId w:val="24"/>
              </w:numPr>
            </w:pPr>
            <w:r w:rsidRPr="00D42690">
              <w:t xml:space="preserve">The card is printed. </w:t>
            </w:r>
          </w:p>
          <w:p w:rsidR="00340EB8" w:rsidRPr="00D42690" w:rsidRDefault="00340EB8" w:rsidP="003765BD">
            <w:pPr>
              <w:pStyle w:val="KNormal"/>
              <w:numPr>
                <w:ilvl w:val="0"/>
                <w:numId w:val="24"/>
              </w:numPr>
            </w:pPr>
            <w:r w:rsidRPr="00D42690">
              <w:t xml:space="preserve">The staff member gives the patient the new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atient now has ID card. </w:t>
            </w:r>
          </w:p>
        </w:tc>
      </w:tr>
    </w:tbl>
    <w:p w:rsidR="00E81EF0" w:rsidRDefault="00E81EF0" w:rsidP="00E81EF0">
      <w:pPr>
        <w:pStyle w:val="KNormal"/>
      </w:pPr>
    </w:p>
    <w:p w:rsidR="00A23A15" w:rsidRDefault="00340EB8" w:rsidP="00E81EF0">
      <w:pPr>
        <w:spacing w:after="240"/>
        <w:rPr>
          <w:rStyle w:val="KHeading2Char"/>
        </w:rPr>
      </w:pPr>
      <w:bookmarkStart w:id="16" w:name="_Toc283492041"/>
      <w:r w:rsidRPr="00AB70FC">
        <w:rPr>
          <w:rStyle w:val="KHeading2Char"/>
        </w:rPr>
        <w:t>UC-0</w:t>
      </w:r>
      <w:r w:rsidR="00D42690" w:rsidRPr="00AB70FC">
        <w:rPr>
          <w:rStyle w:val="KHeading2Char"/>
        </w:rPr>
        <w:t>2</w:t>
      </w:r>
      <w:r w:rsidRPr="00AB70FC">
        <w:rPr>
          <w:rStyle w:val="KHeading2Char"/>
        </w:rPr>
        <w:t xml:space="preserve"> - Generate Physical Patient Record</w:t>
      </w:r>
      <w:bookmarkEnd w:id="16"/>
    </w:p>
    <w:p w:rsidR="00340EB8" w:rsidRDefault="00340EB8" w:rsidP="00A23A15">
      <w:pPr>
        <w:pStyle w:val="KNormal"/>
      </w:pPr>
      <w:r>
        <w:t>For certain purposes the facility would like to keep a physical copy of the patient’s chart or record. A receptionist, nurse, or physician can produce this record while viewing the patient’s information.</w:t>
      </w:r>
    </w:p>
    <w:p w:rsidR="00D40F6E" w:rsidRDefault="00D40F6E" w:rsidP="00D40F6E">
      <w:pPr>
        <w:spacing w:after="240"/>
        <w:jc w:val="center"/>
      </w:pPr>
      <w:r>
        <w:object w:dxaOrig="9030" w:dyaOrig="4428">
          <v:shape id="_x0000_i1027" type="#_x0000_t75" style="width:451.5pt;height:221.25pt" o:ole="">
            <v:imagedata r:id="rId13" o:title=""/>
          </v:shape>
          <o:OLEObject Type="Embed" ProgID="Visio.Drawing.11" ShapeID="_x0000_i1027" DrawAspect="Content" ObjectID="_1357234765" r:id="rId14"/>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UC-0</w:t>
            </w:r>
            <w:r w:rsidR="00D42690">
              <w:t>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Process to generate a physical copy of a patient record</w:t>
            </w:r>
            <w:r w:rsidR="00D42690">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E632B9">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digital record exists in the system for the patie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340EB8" w:rsidP="003765BD">
            <w:pPr>
              <w:pStyle w:val="KNormal"/>
              <w:numPr>
                <w:ilvl w:val="0"/>
                <w:numId w:val="25"/>
              </w:numPr>
            </w:pPr>
            <w:r w:rsidRPr="00D42690">
              <w:t>The user searches for an existing patient record.</w:t>
            </w:r>
          </w:p>
          <w:p w:rsidR="00E632B9" w:rsidRDefault="00340EB8" w:rsidP="003765BD">
            <w:pPr>
              <w:pStyle w:val="KNormal"/>
              <w:numPr>
                <w:ilvl w:val="0"/>
                <w:numId w:val="25"/>
              </w:numPr>
            </w:pPr>
            <w:r w:rsidRPr="00D42690">
              <w:t>The user selects to print a physical copy of the record.</w:t>
            </w:r>
          </w:p>
          <w:p w:rsidR="00340EB8" w:rsidRPr="00D42690" w:rsidRDefault="00340EB8" w:rsidP="003765BD">
            <w:pPr>
              <w:pStyle w:val="KNormal"/>
              <w:numPr>
                <w:ilvl w:val="0"/>
                <w:numId w:val="25"/>
              </w:numPr>
            </w:pPr>
            <w:r w:rsidRPr="00D42690">
              <w:lastRenderedPageBreak/>
              <w:t>A physical copy is printed with a date/time stamp to identify how recent the physical copy is.</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physical copy of the patient record is created.</w:t>
            </w:r>
          </w:p>
        </w:tc>
      </w:tr>
    </w:tbl>
    <w:p w:rsidR="00E81EF0" w:rsidRDefault="00E81EF0" w:rsidP="00E81EF0">
      <w:pPr>
        <w:pStyle w:val="KNormal"/>
      </w:pPr>
    </w:p>
    <w:p w:rsidR="00A23A15" w:rsidRPr="00E81EF0" w:rsidRDefault="00D42690" w:rsidP="00E81EF0">
      <w:pPr>
        <w:spacing w:after="240"/>
        <w:rPr>
          <w:rFonts w:eastAsiaTheme="majorEastAsia" w:cstheme="majorBidi"/>
          <w:b/>
          <w:bCs/>
          <w:color w:val="000000" w:themeColor="text1"/>
          <w:sz w:val="28"/>
          <w:szCs w:val="28"/>
        </w:rPr>
      </w:pPr>
      <w:bookmarkStart w:id="17" w:name="_Toc283492042"/>
      <w:r w:rsidRPr="00AB70FC">
        <w:rPr>
          <w:rStyle w:val="KHeading2Char"/>
        </w:rPr>
        <w:t>UC-03 - Maintain Patient</w:t>
      </w:r>
      <w:bookmarkEnd w:id="17"/>
    </w:p>
    <w:p w:rsidR="00D42690" w:rsidRDefault="00D42690" w:rsidP="00A23A15">
      <w:pPr>
        <w:pStyle w:val="KNormal"/>
      </w:pPr>
      <w:r>
        <w:t xml:space="preserve">For a patient to be treated in the hospital they must have an accurate patient record. When a patient is seen for the first time a staff member must create a record. For subsequent visits, information needs to be updated in order to maintain an accurate record. </w:t>
      </w:r>
    </w:p>
    <w:p w:rsidR="00D40F6E" w:rsidRDefault="00D40F6E" w:rsidP="00D40F6E">
      <w:pPr>
        <w:spacing w:after="240"/>
        <w:jc w:val="center"/>
      </w:pPr>
      <w:r>
        <w:object w:dxaOrig="8900" w:dyaOrig="4428">
          <v:shape id="_x0000_i1028" type="#_x0000_t75" style="width:444.75pt;height:221.25pt" o:ole="">
            <v:imagedata r:id="rId15" o:title=""/>
          </v:shape>
          <o:OLEObject Type="Embed" ProgID="Visio.Drawing.11" ShapeID="_x0000_i1028" DrawAspect="Content" ObjectID="_1357234766" r:id="rId16"/>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UC-03</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 xml:space="preserve">Process to register a new patient or update an existing patient.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132087" w:rsidP="00E632B9">
            <w:pPr>
              <w:pStyle w:val="KNormal"/>
            </w:pPr>
            <w:r>
              <w:t>Receptionist</w:t>
            </w:r>
            <w:r w:rsidR="0017423E">
              <w:t xml:space="preserve">, </w:t>
            </w:r>
            <w:r w:rsidR="00927CAE">
              <w:t xml:space="preserve">Nurse, </w:t>
            </w:r>
            <w:r w:rsidR="0017423E">
              <w:t>Physician</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N/A</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lastRenderedPageBreak/>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0C7784" w:rsidP="003765BD">
            <w:pPr>
              <w:pStyle w:val="KNormal"/>
              <w:numPr>
                <w:ilvl w:val="0"/>
                <w:numId w:val="26"/>
              </w:numPr>
            </w:pPr>
            <w:r>
              <w:t>S</w:t>
            </w:r>
            <w:r w:rsidR="00D42690" w:rsidRPr="00D42690">
              <w:t xml:space="preserve">taff member searches to see if patient already has record in system. </w:t>
            </w:r>
          </w:p>
          <w:p w:rsidR="00E632B9" w:rsidRDefault="000C7784" w:rsidP="003765BD">
            <w:pPr>
              <w:pStyle w:val="KNormal"/>
              <w:numPr>
                <w:ilvl w:val="0"/>
                <w:numId w:val="26"/>
              </w:numPr>
            </w:pPr>
            <w:r>
              <w:t>S</w:t>
            </w:r>
            <w:r w:rsidR="00D42690">
              <w:t xml:space="preserve">taff member selects record to modify. </w:t>
            </w:r>
          </w:p>
          <w:p w:rsidR="00D42690" w:rsidRPr="000C7784" w:rsidRDefault="000C7784" w:rsidP="003765BD">
            <w:pPr>
              <w:pStyle w:val="KNormal"/>
              <w:numPr>
                <w:ilvl w:val="0"/>
                <w:numId w:val="26"/>
              </w:numPr>
            </w:pPr>
            <w:r>
              <w:t xml:space="preserve">Staff member enters patient’s information. </w:t>
            </w:r>
          </w:p>
        </w:tc>
      </w:tr>
      <w:tr w:rsidR="000C7784"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Pr="00C1111B" w:rsidRDefault="000C7784" w:rsidP="00E632B9">
            <w:pPr>
              <w:pStyle w:val="KNormal"/>
              <w:rPr>
                <w:b/>
              </w:rPr>
            </w:pPr>
            <w:r w:rsidRPr="00C1111B">
              <w:rPr>
                <w:b/>
              </w:rPr>
              <w:t>Alternative Flow</w:t>
            </w:r>
            <w:r w:rsidR="0017423E" w:rsidRPr="00C1111B">
              <w:rPr>
                <w:b/>
              </w:rPr>
              <w:t xml:space="preserve"> – New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E632B9">
            <w:pPr>
              <w:pStyle w:val="KNormal"/>
            </w:pPr>
            <w:r>
              <w:t xml:space="preserve">2a. </w:t>
            </w:r>
            <w:r w:rsidR="00E632B9">
              <w:t xml:space="preserve"> </w:t>
            </w:r>
            <w:r>
              <w:t xml:space="preserve">Staff member selects option to add new record.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Pr="00C1111B" w:rsidRDefault="0017423E" w:rsidP="00C1111B">
            <w:pPr>
              <w:pStyle w:val="KNormal"/>
              <w:rPr>
                <w:b/>
              </w:rPr>
            </w:pPr>
            <w:r w:rsidRPr="00C1111B">
              <w:rPr>
                <w:b/>
              </w:rPr>
              <w:t>Alternative Flow – Delete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C1111B">
            <w:pPr>
              <w:pStyle w:val="KNormal"/>
            </w:pPr>
            <w:r>
              <w:t xml:space="preserve">3a. </w:t>
            </w:r>
            <w:r w:rsidR="00C1111B">
              <w:t xml:space="preserve"> </w:t>
            </w:r>
            <w:r>
              <w:t xml:space="preserve">Physician or administrator selects option to deactivate patient record. </w:t>
            </w:r>
          </w:p>
          <w:p w:rsidR="00FF0B0D" w:rsidRDefault="00FF0B0D" w:rsidP="00C1111B">
            <w:pPr>
              <w:pStyle w:val="KNormal"/>
            </w:pPr>
            <w:r>
              <w:t xml:space="preserve">3b. </w:t>
            </w:r>
            <w:r w:rsidR="00C1111B">
              <w:t xml:space="preserve"> </w:t>
            </w:r>
            <w:r>
              <w:t xml:space="preserve">User is prompted to confirm action. </w:t>
            </w:r>
          </w:p>
          <w:p w:rsidR="00FF0B0D" w:rsidRDefault="00FF0B0D" w:rsidP="00C1111B">
            <w:pPr>
              <w:pStyle w:val="KNormal"/>
            </w:pPr>
            <w:r>
              <w:t xml:space="preserve">3c. </w:t>
            </w:r>
            <w:r w:rsidR="00C1111B">
              <w:t xml:space="preserve"> </w:t>
            </w:r>
            <w:r>
              <w:t xml:space="preserve">Patient is marked inactive in the system.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C1111B">
            <w:pPr>
              <w:pStyle w:val="KNormal"/>
              <w:rPr>
                <w:b/>
              </w:rPr>
            </w:pPr>
            <w:r w:rsidRPr="00C1111B">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C1111B">
            <w:pPr>
              <w:pStyle w:val="KNormal"/>
            </w:pPr>
            <w:r>
              <w:t>The patient has a</w:t>
            </w:r>
            <w:r w:rsidR="0017423E">
              <w:t>n up to date</w:t>
            </w:r>
            <w:r>
              <w:t xml:space="preserve"> record in the system. </w:t>
            </w:r>
          </w:p>
        </w:tc>
      </w:tr>
    </w:tbl>
    <w:p w:rsidR="00E81EF0" w:rsidRDefault="00E81EF0" w:rsidP="00E81EF0">
      <w:pPr>
        <w:pStyle w:val="KNormal"/>
      </w:pPr>
    </w:p>
    <w:p w:rsidR="00A23A15" w:rsidRDefault="00340EB8" w:rsidP="00E81EF0">
      <w:pPr>
        <w:rPr>
          <w:rStyle w:val="KHeading2Char"/>
        </w:rPr>
      </w:pPr>
      <w:bookmarkStart w:id="18" w:name="_Toc283492043"/>
      <w:r w:rsidRPr="00AB70FC">
        <w:rPr>
          <w:rStyle w:val="KHeading2Char"/>
        </w:rPr>
        <w:t>UC-0</w:t>
      </w:r>
      <w:r w:rsidR="00265026" w:rsidRPr="00AB70FC">
        <w:rPr>
          <w:rStyle w:val="KHeading2Char"/>
        </w:rPr>
        <w:t>4</w:t>
      </w:r>
      <w:r w:rsidRPr="00AB70FC">
        <w:rPr>
          <w:rStyle w:val="KHeading2Char"/>
        </w:rPr>
        <w:t xml:space="preserve"> </w:t>
      </w:r>
      <w:r w:rsidR="00CA7362" w:rsidRPr="00AB70FC">
        <w:rPr>
          <w:rStyle w:val="KHeading2Char"/>
        </w:rPr>
        <w:t>–</w:t>
      </w:r>
      <w:r w:rsidRPr="00AB70FC">
        <w:rPr>
          <w:rStyle w:val="KHeading2Char"/>
        </w:rPr>
        <w:t xml:space="preserve"> </w:t>
      </w:r>
      <w:r w:rsidR="00265026" w:rsidRPr="00AB70FC">
        <w:rPr>
          <w:rStyle w:val="KHeading2Char"/>
        </w:rPr>
        <w:t>Search</w:t>
      </w:r>
      <w:r w:rsidR="00CA7362" w:rsidRPr="00AB70FC">
        <w:rPr>
          <w:rStyle w:val="KHeading2Char"/>
        </w:rPr>
        <w:t xml:space="preserve"> Patient Record</w:t>
      </w:r>
      <w:r w:rsidR="00265026" w:rsidRPr="00AB70FC">
        <w:rPr>
          <w:rStyle w:val="KHeading2Char"/>
        </w:rPr>
        <w:t>s</w:t>
      </w:r>
      <w:bookmarkEnd w:id="18"/>
    </w:p>
    <w:p w:rsidR="00340EB8" w:rsidRDefault="00340EB8" w:rsidP="00A23A15">
      <w:pPr>
        <w:pStyle w:val="KNormal"/>
      </w:pPr>
      <w:r>
        <w:t>The receptionist or another staff member needs to search the system for a particular patient. This can be done using various data provided by a potentially existent patient.</w:t>
      </w:r>
    </w:p>
    <w:p w:rsidR="00D40F6E" w:rsidRDefault="00D40F6E" w:rsidP="00D40F6E">
      <w:pPr>
        <w:spacing w:after="240"/>
        <w:jc w:val="center"/>
      </w:pPr>
      <w:r>
        <w:object w:dxaOrig="8900" w:dyaOrig="4428">
          <v:shape id="_x0000_i1029" type="#_x0000_t75" style="width:444.75pt;height:221.25pt" o:ole="">
            <v:imagedata r:id="rId17" o:title=""/>
          </v:shape>
          <o:OLEObject Type="Embed" ProgID="Visio.Drawing.11" ShapeID="_x0000_i1029" DrawAspect="Content" ObjectID="_1357234767" r:id="rId18"/>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lastRenderedPageBreak/>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UC-0</w:t>
            </w:r>
            <w:r w:rsidR="00265026">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A staff member searches for a patient based on previously provided demographic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F773B8">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F773B8" w:rsidRDefault="00340EB8" w:rsidP="003765BD">
            <w:pPr>
              <w:pStyle w:val="KNormal"/>
              <w:numPr>
                <w:ilvl w:val="0"/>
                <w:numId w:val="27"/>
              </w:numPr>
            </w:pPr>
            <w:r w:rsidRPr="00650275">
              <w:t>Staff member enters search criteria into the system.</w:t>
            </w:r>
          </w:p>
          <w:p w:rsidR="00F773B8" w:rsidRDefault="00340EB8" w:rsidP="003765BD">
            <w:pPr>
              <w:pStyle w:val="KNormal"/>
              <w:numPr>
                <w:ilvl w:val="0"/>
                <w:numId w:val="27"/>
              </w:numPr>
            </w:pPr>
            <w:r w:rsidRPr="00650275">
              <w:t xml:space="preserve">Staff member is returned a set of results based on search criteria. </w:t>
            </w:r>
          </w:p>
          <w:p w:rsidR="00340EB8" w:rsidRPr="00650275" w:rsidRDefault="00340EB8" w:rsidP="003765BD">
            <w:pPr>
              <w:pStyle w:val="KNormal"/>
              <w:numPr>
                <w:ilvl w:val="0"/>
                <w:numId w:val="27"/>
              </w:numPr>
            </w:pPr>
            <w:r w:rsidRPr="00650275">
              <w:t xml:space="preserve">Staff member identifies correct result from result se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lternat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1a. Staff member scans patient’s bar cod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The system will provide the user with zero to many results based on the search criteria. </w:t>
            </w:r>
          </w:p>
        </w:tc>
      </w:tr>
    </w:tbl>
    <w:p w:rsidR="00E81EF0" w:rsidRDefault="00E81EF0" w:rsidP="00E81EF0">
      <w:pPr>
        <w:spacing w:after="240"/>
      </w:pPr>
    </w:p>
    <w:p w:rsidR="00E81EF0" w:rsidRDefault="00E81EF0">
      <w:r>
        <w:br w:type="page"/>
      </w:r>
    </w:p>
    <w:p w:rsidR="00A23A15" w:rsidRPr="00E81EF0" w:rsidRDefault="00132087" w:rsidP="00E81EF0">
      <w:pPr>
        <w:spacing w:after="240"/>
        <w:rPr>
          <w:rFonts w:eastAsiaTheme="majorEastAsia" w:cstheme="majorBidi"/>
          <w:b/>
          <w:bCs/>
          <w:color w:val="000000" w:themeColor="text1"/>
          <w:sz w:val="28"/>
          <w:szCs w:val="28"/>
        </w:rPr>
      </w:pPr>
      <w:bookmarkStart w:id="19" w:name="_Toc283492044"/>
      <w:r w:rsidRPr="00AB70FC">
        <w:rPr>
          <w:rStyle w:val="KHeading2Char"/>
        </w:rPr>
        <w:lastRenderedPageBreak/>
        <w:t>UC-05</w:t>
      </w:r>
      <w:r w:rsidR="00340EB8" w:rsidRPr="00AB70FC">
        <w:rPr>
          <w:rStyle w:val="KHeading2Char"/>
        </w:rPr>
        <w:t xml:space="preserve"> - Admit Patient</w:t>
      </w:r>
      <w:bookmarkEnd w:id="19"/>
    </w:p>
    <w:p w:rsidR="00340EB8" w:rsidRDefault="00340EB8" w:rsidP="00A23A15">
      <w:pPr>
        <w:pStyle w:val="KNormal"/>
      </w:pPr>
      <w:r>
        <w:t>This is the process by which a patient is admitted to the facility for care.</w:t>
      </w:r>
    </w:p>
    <w:p w:rsidR="005D5152" w:rsidRDefault="005D5152" w:rsidP="005D5152">
      <w:pPr>
        <w:spacing w:after="240"/>
        <w:jc w:val="center"/>
      </w:pPr>
      <w:r>
        <w:object w:dxaOrig="6596" w:dyaOrig="4428">
          <v:shape id="_x0000_i1030" type="#_x0000_t75" style="width:330pt;height:221.25pt" o:ole="">
            <v:imagedata r:id="rId19" o:title=""/>
          </v:shape>
          <o:OLEObject Type="Embed" ProgID="Visio.Drawing.11" ShapeID="_x0000_i1030" DrawAspect="Content" ObjectID="_1357234768" r:id="rId2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UC-0</w:t>
            </w:r>
            <w:r w:rsidR="00132087">
              <w:t>5</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 xml:space="preserve">Collect and enter information about a patient being checked into the facility for car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71124" w:rsidRDefault="00A35F91" w:rsidP="003765BD">
            <w:pPr>
              <w:pStyle w:val="KNormal"/>
              <w:numPr>
                <w:ilvl w:val="0"/>
                <w:numId w:val="28"/>
              </w:numPr>
            </w:pPr>
            <w:r w:rsidRPr="00650275">
              <w:t>Staff member completes UC-04</w:t>
            </w:r>
            <w:r w:rsidR="00340EB8" w:rsidRPr="00650275">
              <w:t xml:space="preserve"> to find patient record. </w:t>
            </w:r>
          </w:p>
          <w:p w:rsidR="00340EB8" w:rsidRPr="00650275" w:rsidRDefault="00340EB8" w:rsidP="003765BD">
            <w:pPr>
              <w:pStyle w:val="KNormal"/>
              <w:numPr>
                <w:ilvl w:val="0"/>
                <w:numId w:val="28"/>
              </w:numPr>
            </w:pPr>
            <w:r w:rsidRPr="00650275">
              <w:t xml:space="preserve">Staff member records information about specific </w:t>
            </w:r>
            <w:r w:rsidR="00A35F91" w:rsidRPr="00650275">
              <w:t>admission</w:t>
            </w:r>
            <w:r w:rsidRPr="00650275">
              <w:t xml:space="preserv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 xml:space="preserve">1a. </w:t>
            </w:r>
            <w:r w:rsidR="00563D9A">
              <w:t xml:space="preserve"> </w:t>
            </w:r>
            <w:r>
              <w:t>Staff member completes UC-0</w:t>
            </w:r>
            <w:r w:rsidR="00132087">
              <w:t>3</w:t>
            </w:r>
            <w:r>
              <w:t xml:space="preserve"> to </w:t>
            </w:r>
            <w:r w:rsidR="00132087">
              <w:t>maintain</w:t>
            </w:r>
            <w:r>
              <w:t xml:space="preserve"> </w:t>
            </w:r>
            <w:r w:rsidR="00132087">
              <w:t>a</w:t>
            </w:r>
            <w:r>
              <w:t xml:space="preserve">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A35F91" w:rsidP="00771124">
            <w:pPr>
              <w:pStyle w:val="KNormal"/>
            </w:pPr>
            <w:r>
              <w:t xml:space="preserve">Patient is admitted to the facility. </w:t>
            </w:r>
          </w:p>
        </w:tc>
      </w:tr>
    </w:tbl>
    <w:p w:rsidR="00E81EF0" w:rsidRDefault="00E81EF0" w:rsidP="00E81EF0">
      <w:pPr>
        <w:pStyle w:val="KNormal"/>
      </w:pPr>
    </w:p>
    <w:p w:rsidR="00A23A15" w:rsidRDefault="00340EB8" w:rsidP="00340EB8">
      <w:pPr>
        <w:spacing w:after="240"/>
      </w:pPr>
      <w:bookmarkStart w:id="20" w:name="_Toc283492045"/>
      <w:r w:rsidRPr="00AB70FC">
        <w:rPr>
          <w:rStyle w:val="KHeading2Char"/>
        </w:rPr>
        <w:lastRenderedPageBreak/>
        <w:t>UC-0</w:t>
      </w:r>
      <w:r w:rsidR="000F1131">
        <w:rPr>
          <w:rStyle w:val="KHeading2Char"/>
        </w:rPr>
        <w:t>6</w:t>
      </w:r>
      <w:r w:rsidRPr="00AB70FC">
        <w:rPr>
          <w:rStyle w:val="KHeading2Char"/>
        </w:rPr>
        <w:t xml:space="preserve"> - Discharge Patient</w:t>
      </w:r>
      <w:bookmarkEnd w:id="20"/>
    </w:p>
    <w:p w:rsidR="00340EB8" w:rsidRDefault="00340EB8" w:rsidP="00A23A15">
      <w:pPr>
        <w:pStyle w:val="KNormal"/>
      </w:pPr>
      <w:r>
        <w:t>Care has been provided and the patient is to leave the facility.</w:t>
      </w:r>
    </w:p>
    <w:p w:rsidR="005D5152" w:rsidRDefault="005D5152" w:rsidP="005D5152">
      <w:pPr>
        <w:spacing w:after="240"/>
        <w:jc w:val="center"/>
      </w:pPr>
      <w:r>
        <w:object w:dxaOrig="7651" w:dyaOrig="4428">
          <v:shape id="_x0000_i1031" type="#_x0000_t75" style="width:382.5pt;height:221.25pt" o:ole="">
            <v:imagedata r:id="rId21" o:title=""/>
          </v:shape>
          <o:OLEObject Type="Embed" ProgID="Visio.Drawing.11" ShapeID="_x0000_i1031" DrawAspect="Content" ObjectID="_1357234769" r:id="rId2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02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Identifier</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UC-</w:t>
            </w:r>
            <w:r w:rsidR="00D41E47">
              <w:t>06</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Description</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is checked out of the facilit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Actor(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re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Flow of Event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F33E3" w:rsidRDefault="00340EB8" w:rsidP="003765BD">
            <w:pPr>
              <w:pStyle w:val="KNormal"/>
              <w:numPr>
                <w:ilvl w:val="0"/>
                <w:numId w:val="29"/>
              </w:numPr>
            </w:pPr>
            <w:r w:rsidRPr="00650275">
              <w:t>Staff uses UC-0</w:t>
            </w:r>
            <w:r w:rsidR="00D94FD8" w:rsidRPr="00650275">
              <w:t>4</w:t>
            </w:r>
            <w:r w:rsidRPr="00650275">
              <w:t xml:space="preserve"> to look up patient. </w:t>
            </w:r>
          </w:p>
          <w:p w:rsidR="00340EB8" w:rsidRPr="00650275" w:rsidRDefault="00340EB8" w:rsidP="003765BD">
            <w:pPr>
              <w:pStyle w:val="KNormal"/>
              <w:numPr>
                <w:ilvl w:val="0"/>
                <w:numId w:val="29"/>
              </w:numPr>
            </w:pPr>
            <w:r w:rsidRPr="00650275">
              <w:t xml:space="preserve">Staff records discharge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ost 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encounter is closed and discharge information is recorded.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bookmarkStart w:id="21" w:name="_Toc283492046"/>
      <w:r w:rsidRPr="00AB70FC">
        <w:rPr>
          <w:rStyle w:val="KHeading2Char"/>
        </w:rPr>
        <w:lastRenderedPageBreak/>
        <w:t>UC-0</w:t>
      </w:r>
      <w:r w:rsidR="000F1131">
        <w:rPr>
          <w:rStyle w:val="KHeading2Char"/>
        </w:rPr>
        <w:t>7</w:t>
      </w:r>
      <w:r w:rsidRPr="00AB70FC">
        <w:rPr>
          <w:rStyle w:val="KHeading2Char"/>
        </w:rPr>
        <w:t xml:space="preserve"> - Record Patient Vitals</w:t>
      </w:r>
      <w:bookmarkEnd w:id="21"/>
    </w:p>
    <w:p w:rsidR="00340EB8" w:rsidRDefault="00340EB8" w:rsidP="00A23A15">
      <w:pPr>
        <w:pStyle w:val="KNormal"/>
      </w:pPr>
      <w:r>
        <w:t>During a patient’s stay at the facility a staff member will record their vitals initially and then on a regular basis.</w:t>
      </w:r>
    </w:p>
    <w:p w:rsidR="005D5152" w:rsidRDefault="005D5152" w:rsidP="005D5152">
      <w:pPr>
        <w:spacing w:after="240"/>
        <w:jc w:val="center"/>
      </w:pPr>
      <w:r>
        <w:object w:dxaOrig="7651" w:dyaOrig="4428">
          <v:shape id="_x0000_i1032" type="#_x0000_t75" style="width:382.5pt;height:221.25pt" o:ole="">
            <v:imagedata r:id="rId23" o:title=""/>
          </v:shape>
          <o:OLEObject Type="Embed" ProgID="Visio.Drawing.11" ShapeID="_x0000_i1032" DrawAspect="Content" ObjectID="_1357234770" r:id="rId24"/>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UC-</w:t>
            </w:r>
            <w:r w:rsidR="00D41E47">
              <w:t>07</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rocess to take patient’s vital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5E4F27" w:rsidRDefault="00340EB8" w:rsidP="003765BD">
            <w:pPr>
              <w:pStyle w:val="KNormal"/>
              <w:numPr>
                <w:ilvl w:val="0"/>
                <w:numId w:val="30"/>
              </w:numPr>
            </w:pPr>
            <w:r w:rsidRPr="00650275">
              <w:t xml:space="preserve">Nurse takes all required vitals from the patient. </w:t>
            </w:r>
          </w:p>
          <w:p w:rsidR="00340EB8" w:rsidRPr="00650275" w:rsidRDefault="00340EB8" w:rsidP="003765BD">
            <w:pPr>
              <w:pStyle w:val="KNormal"/>
              <w:numPr>
                <w:ilvl w:val="0"/>
                <w:numId w:val="30"/>
              </w:numPr>
            </w:pPr>
            <w:r w:rsidRPr="00650275">
              <w:t xml:space="preserve">Nurse records vitals into the patient’s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atient’s vitals are associated with encounter.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bookmarkStart w:id="22" w:name="_Toc283492047"/>
      <w:r w:rsidRPr="00AB70FC">
        <w:rPr>
          <w:rStyle w:val="KHeading2Char"/>
        </w:rPr>
        <w:lastRenderedPageBreak/>
        <w:t>UC-</w:t>
      </w:r>
      <w:r w:rsidR="00253B53" w:rsidRPr="00AB70FC">
        <w:rPr>
          <w:rStyle w:val="KHeading2Char"/>
        </w:rPr>
        <w:t>0</w:t>
      </w:r>
      <w:r w:rsidR="000F1131">
        <w:rPr>
          <w:rStyle w:val="KHeading2Char"/>
        </w:rPr>
        <w:t>8</w:t>
      </w:r>
      <w:r w:rsidRPr="00AB70FC">
        <w:rPr>
          <w:rStyle w:val="KHeading2Char"/>
        </w:rPr>
        <w:t xml:space="preserve"> - Create New Encounter</w:t>
      </w:r>
      <w:bookmarkEnd w:id="22"/>
    </w:p>
    <w:p w:rsidR="00340EB8" w:rsidRDefault="00340EB8" w:rsidP="00A23A15">
      <w:pPr>
        <w:pStyle w:val="KNormal"/>
      </w:pPr>
      <w:r>
        <w:t>Each time the physician performs a significant visit with the patient he or she will create an encounter to record their impressions, take notes, perform diagnoses, and issue orders for the nursing staff.</w:t>
      </w:r>
    </w:p>
    <w:p w:rsidR="005D5152" w:rsidRDefault="00E32EC6" w:rsidP="005D5152">
      <w:pPr>
        <w:spacing w:after="240"/>
        <w:jc w:val="center"/>
      </w:pPr>
      <w:r>
        <w:object w:dxaOrig="6494" w:dyaOrig="4428">
          <v:shape id="_x0000_i1033" type="#_x0000_t75" style="width:324.75pt;height:221.25pt" o:ole="">
            <v:imagedata r:id="rId25" o:title=""/>
          </v:shape>
          <o:OLEObject Type="Embed" ProgID="Visio.Drawing.11" ShapeID="_x0000_i1033" DrawAspect="Content" ObjectID="_1357234771" r:id="rId26"/>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UC-</w:t>
            </w:r>
            <w:r w:rsidR="00D41E47">
              <w:t>08</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Process for adding an encounter </w:t>
            </w:r>
            <w:r w:rsidR="00253B53">
              <w:t>to</w:t>
            </w:r>
            <w:r>
              <w:t xml:space="preserve"> a patient</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The patient must have a record in the system.</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1E4E" w:rsidRDefault="00340EB8" w:rsidP="003765BD">
            <w:pPr>
              <w:pStyle w:val="KNormal"/>
              <w:numPr>
                <w:ilvl w:val="0"/>
                <w:numId w:val="31"/>
              </w:numPr>
            </w:pPr>
            <w:r w:rsidRPr="00650275">
              <w:t>User searches for the patient’s record</w:t>
            </w:r>
            <w:r w:rsidR="00AB1E4E">
              <w:t>.</w:t>
            </w:r>
          </w:p>
          <w:p w:rsidR="00AB1E4E" w:rsidRDefault="00340EB8" w:rsidP="003765BD">
            <w:pPr>
              <w:pStyle w:val="KNormal"/>
              <w:numPr>
                <w:ilvl w:val="0"/>
                <w:numId w:val="31"/>
              </w:numPr>
            </w:pPr>
            <w:r w:rsidRPr="00650275">
              <w:t>User selects option to add an encounter for the patient</w:t>
            </w:r>
            <w:r w:rsidR="00AB1E4E">
              <w:t>.</w:t>
            </w:r>
          </w:p>
          <w:p w:rsidR="00340EB8" w:rsidRPr="00650275" w:rsidRDefault="00340EB8" w:rsidP="003765BD">
            <w:pPr>
              <w:pStyle w:val="KNormal"/>
              <w:numPr>
                <w:ilvl w:val="0"/>
                <w:numId w:val="31"/>
              </w:numPr>
            </w:pPr>
            <w:r w:rsidRPr="00650275">
              <w:t>User fills out information about the encounter and saves the reco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The patient record now reflects the details from the newly inserted </w:t>
            </w:r>
            <w:r>
              <w:lastRenderedPageBreak/>
              <w:t>encounter</w:t>
            </w:r>
          </w:p>
        </w:tc>
      </w:tr>
    </w:tbl>
    <w:p w:rsidR="00E81EF0" w:rsidRDefault="00E81EF0" w:rsidP="00E81EF0">
      <w:pPr>
        <w:pStyle w:val="KNormal"/>
      </w:pPr>
    </w:p>
    <w:p w:rsidR="00A23A15" w:rsidRDefault="00340EB8" w:rsidP="00E81EF0">
      <w:bookmarkStart w:id="23" w:name="_Toc283492048"/>
      <w:r w:rsidRPr="00AB70FC">
        <w:rPr>
          <w:rStyle w:val="KHeading2Char"/>
        </w:rPr>
        <w:t>UC-</w:t>
      </w:r>
      <w:r w:rsidR="000F1131">
        <w:rPr>
          <w:rStyle w:val="KHeading2Char"/>
        </w:rPr>
        <w:t>09</w:t>
      </w:r>
      <w:r w:rsidRPr="00AB70FC">
        <w:rPr>
          <w:rStyle w:val="KHeading2Char"/>
        </w:rPr>
        <w:t xml:space="preserve"> - Add Notes to Patient Record</w:t>
      </w:r>
      <w:bookmarkEnd w:id="23"/>
    </w:p>
    <w:p w:rsidR="00340EB8" w:rsidRDefault="00340EB8" w:rsidP="00A23A15">
      <w:pPr>
        <w:pStyle w:val="KNormal"/>
      </w:pPr>
      <w:r>
        <w:t>During an encounter between either a physician or a nurse and a patient notes may be taken in free form.</w:t>
      </w:r>
    </w:p>
    <w:p w:rsidR="00E32EC6" w:rsidRDefault="00E32EC6" w:rsidP="00E32EC6">
      <w:pPr>
        <w:spacing w:after="240"/>
        <w:jc w:val="center"/>
      </w:pPr>
      <w:r>
        <w:object w:dxaOrig="7536" w:dyaOrig="4428">
          <v:shape id="_x0000_i1034" type="#_x0000_t75" style="width:376.5pt;height:221.25pt" o:ole="">
            <v:imagedata r:id="rId27" o:title=""/>
          </v:shape>
          <o:OLEObject Type="Embed" ProgID="Visio.Drawing.11" ShapeID="_x0000_i1034" DrawAspect="Content" ObjectID="_1357234772" r:id="rId28"/>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697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Identifier</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UC-</w:t>
            </w:r>
            <w:r w:rsidR="00D41E47">
              <w:t>09</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Description</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rocess to view and input clinical information into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Actor(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Pre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Flow of Event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B62A0A" w:rsidRDefault="00340EB8" w:rsidP="003765BD">
            <w:pPr>
              <w:pStyle w:val="KNormal"/>
              <w:numPr>
                <w:ilvl w:val="0"/>
                <w:numId w:val="32"/>
              </w:numPr>
            </w:pPr>
            <w:r w:rsidRPr="00650275">
              <w:t>Physician/nurse selects patient using UC-06.</w:t>
            </w:r>
          </w:p>
          <w:p w:rsidR="00B62A0A" w:rsidRDefault="00340EB8" w:rsidP="003765BD">
            <w:pPr>
              <w:pStyle w:val="KNormal"/>
              <w:numPr>
                <w:ilvl w:val="0"/>
                <w:numId w:val="32"/>
              </w:numPr>
            </w:pPr>
            <w:r w:rsidRPr="00650275">
              <w:t>Physician/nurse inputs clinical notes in free text form.</w:t>
            </w:r>
          </w:p>
          <w:p w:rsidR="00340EB8" w:rsidRPr="00650275" w:rsidRDefault="00340EB8" w:rsidP="003765BD">
            <w:pPr>
              <w:pStyle w:val="KNormal"/>
              <w:numPr>
                <w:ilvl w:val="0"/>
                <w:numId w:val="32"/>
              </w:numPr>
            </w:pPr>
            <w:r w:rsidRPr="00650275">
              <w:t xml:space="preserve">Physician/nurse saves clinical not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lastRenderedPageBreak/>
              <w:t>Post 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record has clinical note associated with patient encounter. </w:t>
            </w:r>
          </w:p>
        </w:tc>
      </w:tr>
    </w:tbl>
    <w:p w:rsidR="00E81EF0" w:rsidRDefault="00E81EF0" w:rsidP="00E81EF0">
      <w:pPr>
        <w:pStyle w:val="KNormal"/>
      </w:pPr>
    </w:p>
    <w:p w:rsidR="00A23A15" w:rsidRDefault="00340EB8" w:rsidP="00340EB8">
      <w:pPr>
        <w:spacing w:after="240"/>
      </w:pPr>
      <w:bookmarkStart w:id="24" w:name="_Toc283492049"/>
      <w:r w:rsidRPr="00AB70FC">
        <w:rPr>
          <w:rStyle w:val="KHeading2Char"/>
        </w:rPr>
        <w:t>UC-</w:t>
      </w:r>
      <w:r w:rsidR="000F1131">
        <w:rPr>
          <w:rStyle w:val="KHeading2Char"/>
        </w:rPr>
        <w:t>10</w:t>
      </w:r>
      <w:r w:rsidRPr="00AB70FC">
        <w:rPr>
          <w:rStyle w:val="KHeading2Char"/>
        </w:rPr>
        <w:t xml:space="preserve"> - View Patient History</w:t>
      </w:r>
      <w:bookmarkEnd w:id="24"/>
    </w:p>
    <w:p w:rsidR="00340EB8" w:rsidRDefault="00340EB8" w:rsidP="00A23A15">
      <w:pPr>
        <w:pStyle w:val="KNormal"/>
      </w:pPr>
      <w:r>
        <w:t>A physician or nurse may view the patient’s recorded medical history. This information would include past encounters and related notes, vital signs, and possibly symptoms.</w:t>
      </w:r>
    </w:p>
    <w:p w:rsidR="00E32EC6" w:rsidRDefault="00E32EC6" w:rsidP="00E32EC6">
      <w:pPr>
        <w:spacing w:after="240"/>
        <w:jc w:val="center"/>
      </w:pPr>
      <w:r>
        <w:object w:dxaOrig="7651" w:dyaOrig="4428">
          <v:shape id="_x0000_i1035" type="#_x0000_t75" style="width:382.5pt;height:221.25pt" o:ole="">
            <v:imagedata r:id="rId29" o:title=""/>
          </v:shape>
          <o:OLEObject Type="Embed" ProgID="Visio.Drawing.11" ShapeID="_x0000_i1035" DrawAspect="Content" ObjectID="_1357234773" r:id="rId3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UC-</w:t>
            </w:r>
            <w:r w:rsidR="00D41E47">
              <w:t>10</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rocess by which medical staff views patient’s historical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atient has record. </w:t>
            </w:r>
            <w:r>
              <w:br/>
              <w:t xml:space="preserve">Patient has medical histor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0774E" w:rsidRDefault="00340EB8" w:rsidP="003765BD">
            <w:pPr>
              <w:pStyle w:val="KNormal"/>
              <w:numPr>
                <w:ilvl w:val="0"/>
                <w:numId w:val="33"/>
              </w:numPr>
            </w:pPr>
            <w:r w:rsidRPr="00650275">
              <w:t>Physician/n</w:t>
            </w:r>
            <w:r w:rsidR="00253B53" w:rsidRPr="00650275">
              <w:t>urse selects patient using UC-04</w:t>
            </w:r>
            <w:r w:rsidRPr="00650275">
              <w:t>.</w:t>
            </w:r>
          </w:p>
          <w:p w:rsidR="0060774E" w:rsidRDefault="00340EB8" w:rsidP="003765BD">
            <w:pPr>
              <w:pStyle w:val="KNormal"/>
              <w:numPr>
                <w:ilvl w:val="0"/>
                <w:numId w:val="33"/>
              </w:numPr>
            </w:pPr>
            <w:r w:rsidRPr="00650275">
              <w:t xml:space="preserve">Physician/nurse is shown list of previous medical information </w:t>
            </w:r>
            <w:r w:rsidRPr="00650275">
              <w:lastRenderedPageBreak/>
              <w:t xml:space="preserve">including its date and type. </w:t>
            </w:r>
          </w:p>
          <w:p w:rsidR="0060774E" w:rsidRDefault="00340EB8" w:rsidP="003765BD">
            <w:pPr>
              <w:pStyle w:val="KNormal"/>
              <w:numPr>
                <w:ilvl w:val="0"/>
                <w:numId w:val="33"/>
              </w:numPr>
            </w:pPr>
            <w:r w:rsidRPr="00650275">
              <w:t xml:space="preserve">Physician/nurse selects which information they wish to view. </w:t>
            </w:r>
          </w:p>
          <w:p w:rsidR="00340EB8" w:rsidRPr="00650275" w:rsidRDefault="00340EB8" w:rsidP="003765BD">
            <w:pPr>
              <w:pStyle w:val="KNormal"/>
              <w:numPr>
                <w:ilvl w:val="0"/>
                <w:numId w:val="33"/>
              </w:numPr>
            </w:pPr>
            <w:r w:rsidRPr="00650275">
              <w:t xml:space="preserve">Physician/nurse is shown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N/A</w:t>
            </w:r>
          </w:p>
        </w:tc>
      </w:tr>
    </w:tbl>
    <w:p w:rsidR="00E81EF0" w:rsidRPr="00E81EF0" w:rsidRDefault="00E81EF0" w:rsidP="00E81EF0">
      <w:pPr>
        <w:pStyle w:val="KNormal"/>
        <w:rPr>
          <w:rStyle w:val="KHeading2Char"/>
          <w:rFonts w:eastAsiaTheme="minorEastAsia" w:cstheme="minorBidi"/>
          <w:b w:val="0"/>
          <w:bCs w:val="0"/>
          <w:color w:val="000000"/>
          <w:sz w:val="24"/>
        </w:rPr>
      </w:pPr>
    </w:p>
    <w:p w:rsidR="00A23A15" w:rsidRDefault="00253B53" w:rsidP="00E81EF0">
      <w:bookmarkStart w:id="25" w:name="_Toc283492050"/>
      <w:r w:rsidRPr="00AB70FC">
        <w:rPr>
          <w:rStyle w:val="KHeading2Char"/>
        </w:rPr>
        <w:t>UC-</w:t>
      </w:r>
      <w:r w:rsidR="000F1131">
        <w:rPr>
          <w:rStyle w:val="KHeading2Char"/>
        </w:rPr>
        <w:t>11</w:t>
      </w:r>
      <w:r w:rsidRPr="00AB70FC">
        <w:rPr>
          <w:rStyle w:val="KHeading2Char"/>
        </w:rPr>
        <w:t xml:space="preserve"> - Maintain</w:t>
      </w:r>
      <w:r w:rsidR="00340EB8" w:rsidRPr="00AB70FC">
        <w:rPr>
          <w:rStyle w:val="KHeading2Char"/>
        </w:rPr>
        <w:t xml:space="preserve"> Patient Allergy</w:t>
      </w:r>
      <w:bookmarkEnd w:id="25"/>
    </w:p>
    <w:p w:rsidR="00340EB8" w:rsidRDefault="00340EB8" w:rsidP="00A23A15">
      <w:pPr>
        <w:pStyle w:val="KNormal"/>
      </w:pPr>
      <w:r>
        <w:t xml:space="preserve">During the first encounter, and possibly subsequent encounters, a staff member will interview the patient asking if there are any allergies to be concerned about. If there are allergies they will be recorded and attached to the </w:t>
      </w:r>
      <w:r w:rsidR="00A23A15">
        <w:t>patient’s</w:t>
      </w:r>
      <w:r>
        <w:t xml:space="preserve"> medical record.</w:t>
      </w:r>
    </w:p>
    <w:p w:rsidR="00E32EC6" w:rsidRPr="00AB70FC" w:rsidRDefault="00E32EC6" w:rsidP="00E32EC6">
      <w:pPr>
        <w:spacing w:after="240"/>
        <w:jc w:val="center"/>
        <w:rPr>
          <w:rFonts w:ascii="Georgia" w:hAnsi="Georgia"/>
          <w:b/>
          <w:bCs/>
          <w:color w:val="000000"/>
        </w:rPr>
      </w:pPr>
      <w:r>
        <w:object w:dxaOrig="9015" w:dyaOrig="4428">
          <v:shape id="_x0000_i1036" type="#_x0000_t75" style="width:450.75pt;height:221.25pt" o:ole="">
            <v:imagedata r:id="rId31" o:title=""/>
          </v:shape>
          <o:OLEObject Type="Embed" ProgID="Visio.Drawing.11" ShapeID="_x0000_i1036" DrawAspect="Content" ObjectID="_1357234774" r:id="rId3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add </w:t>
            </w:r>
            <w:r w:rsidR="00253B53">
              <w:t xml:space="preserve">or update </w:t>
            </w:r>
            <w:r>
              <w:t xml:space="preserve">an allergy </w:t>
            </w:r>
            <w:r w:rsidR="00253B53">
              <w:t>on</w:t>
            </w:r>
            <w:r>
              <w:t xml:space="preserve"> the patient’s record</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Receptionis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4"/>
              </w:numPr>
            </w:pPr>
            <w:r w:rsidRPr="00650275">
              <w:t>Open the patient record</w:t>
            </w:r>
          </w:p>
          <w:p w:rsidR="009F2191" w:rsidRDefault="00340EB8" w:rsidP="003765BD">
            <w:pPr>
              <w:pStyle w:val="KNormal"/>
              <w:numPr>
                <w:ilvl w:val="0"/>
                <w:numId w:val="34"/>
              </w:numPr>
            </w:pPr>
            <w:r w:rsidRPr="00650275">
              <w:t>Identify any allergies the patient has</w:t>
            </w:r>
          </w:p>
          <w:p w:rsidR="009F2191" w:rsidRDefault="00340EB8" w:rsidP="003765BD">
            <w:pPr>
              <w:pStyle w:val="KNormal"/>
              <w:numPr>
                <w:ilvl w:val="0"/>
                <w:numId w:val="34"/>
              </w:numPr>
            </w:pPr>
            <w:r w:rsidRPr="00650275">
              <w:t>Ensure that the allergy is not already listed on the patient record</w:t>
            </w:r>
          </w:p>
          <w:p w:rsidR="009F2191" w:rsidRDefault="00340EB8" w:rsidP="003765BD">
            <w:pPr>
              <w:pStyle w:val="KNormal"/>
              <w:numPr>
                <w:ilvl w:val="0"/>
                <w:numId w:val="34"/>
              </w:numPr>
            </w:pPr>
            <w:r w:rsidRPr="00650275">
              <w:t>Verify if other existing allergies are still relevant to the patient</w:t>
            </w:r>
          </w:p>
          <w:p w:rsidR="00340EB8" w:rsidRPr="00650275" w:rsidRDefault="00340EB8" w:rsidP="003765BD">
            <w:pPr>
              <w:pStyle w:val="KNormal"/>
              <w:numPr>
                <w:ilvl w:val="0"/>
                <w:numId w:val="34"/>
              </w:numPr>
            </w:pPr>
            <w:r w:rsidRPr="00650275">
              <w:t>Add new allergies to the patient record by selecting option and entering information about the patient’s allergy</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The patient’s allergies are linked to the patient record</w:t>
            </w:r>
          </w:p>
        </w:tc>
      </w:tr>
    </w:tbl>
    <w:p w:rsidR="00E81EF0" w:rsidRDefault="00E81EF0" w:rsidP="00E81EF0">
      <w:pPr>
        <w:pStyle w:val="KNormal"/>
      </w:pPr>
    </w:p>
    <w:p w:rsidR="00A23A15" w:rsidRPr="00E81EF0" w:rsidRDefault="00340EB8" w:rsidP="00E81EF0">
      <w:pPr>
        <w:spacing w:after="240"/>
        <w:rPr>
          <w:rFonts w:eastAsiaTheme="majorEastAsia" w:cstheme="majorBidi"/>
          <w:b/>
          <w:bCs/>
          <w:color w:val="000000" w:themeColor="text1"/>
          <w:sz w:val="28"/>
          <w:szCs w:val="28"/>
        </w:rPr>
      </w:pPr>
      <w:bookmarkStart w:id="26" w:name="_Toc283492051"/>
      <w:r w:rsidRPr="00AB70FC">
        <w:rPr>
          <w:rStyle w:val="KHeading2Char"/>
        </w:rPr>
        <w:t>UC-</w:t>
      </w:r>
      <w:r w:rsidR="000F1131">
        <w:rPr>
          <w:rStyle w:val="KHeading2Char"/>
        </w:rPr>
        <w:t>12</w:t>
      </w:r>
      <w:r w:rsidRPr="00AB70FC">
        <w:rPr>
          <w:rStyle w:val="KHeading2Char"/>
        </w:rPr>
        <w:t xml:space="preserve"> </w:t>
      </w:r>
      <w:r w:rsidR="00253B53" w:rsidRPr="00AB70FC">
        <w:rPr>
          <w:rStyle w:val="KHeading2Char"/>
        </w:rPr>
        <w:t>–</w:t>
      </w:r>
      <w:r w:rsidRPr="00AB70FC">
        <w:rPr>
          <w:rStyle w:val="KHeading2Char"/>
        </w:rPr>
        <w:t xml:space="preserve"> </w:t>
      </w:r>
      <w:r w:rsidR="00253B53" w:rsidRPr="00AB70FC">
        <w:rPr>
          <w:rStyle w:val="KHeading2Char"/>
        </w:rPr>
        <w:t>Invoice Product/Service</w:t>
      </w:r>
      <w:bookmarkEnd w:id="26"/>
    </w:p>
    <w:p w:rsidR="00340EB8" w:rsidRDefault="00340EB8" w:rsidP="00A23A15">
      <w:pPr>
        <w:pStyle w:val="KNormal"/>
      </w:pPr>
      <w:r>
        <w:t xml:space="preserve">As </w:t>
      </w:r>
      <w:r w:rsidR="00253B53">
        <w:t>products</w:t>
      </w:r>
      <w:r>
        <w:t xml:space="preserve"> and services are provided to patient they will be recorded against the patient’s account. </w:t>
      </w:r>
    </w:p>
    <w:p w:rsidR="00E32EC6" w:rsidRDefault="00E32EC6" w:rsidP="00340EB8">
      <w:pPr>
        <w:spacing w:after="240"/>
      </w:pPr>
      <w:r>
        <w:object w:dxaOrig="8761" w:dyaOrig="4428">
          <v:shape id="_x0000_i1037" type="#_x0000_t75" style="width:438pt;height:221.25pt" o:ole="">
            <v:imagedata r:id="rId33" o:title=""/>
          </v:shape>
          <o:OLEObject Type="Embed" ProgID="Visio.Drawing.11" ShapeID="_x0000_i1037" DrawAspect="Content" ObjectID="_1357234775" r:id="rId34"/>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charge a patient for </w:t>
            </w:r>
            <w:r w:rsidR="00253B53">
              <w:t xml:space="preserve">products and </w:t>
            </w:r>
            <w:r>
              <w:t xml:space="preserve">service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Staff, Nurse, Physicia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5"/>
              </w:numPr>
            </w:pPr>
            <w:r w:rsidRPr="00650275">
              <w:t>Staff/Nurse/Physic</w:t>
            </w:r>
            <w:r w:rsidR="00253B53" w:rsidRPr="00650275">
              <w:t>ian selects patient using UC-04</w:t>
            </w:r>
            <w:r w:rsidRPr="00650275">
              <w:t xml:space="preserve">. </w:t>
            </w:r>
          </w:p>
          <w:p w:rsidR="009F2191" w:rsidRDefault="00340EB8" w:rsidP="003765BD">
            <w:pPr>
              <w:pStyle w:val="KNormal"/>
              <w:numPr>
                <w:ilvl w:val="0"/>
                <w:numId w:val="35"/>
              </w:numPr>
            </w:pPr>
            <w:r w:rsidRPr="00650275">
              <w:t xml:space="preserve">Staff/Nurse/Physician searches for supply or service in database. </w:t>
            </w:r>
          </w:p>
          <w:p w:rsidR="009F2191" w:rsidRDefault="00340EB8" w:rsidP="003765BD">
            <w:pPr>
              <w:pStyle w:val="KNormal"/>
              <w:numPr>
                <w:ilvl w:val="0"/>
                <w:numId w:val="35"/>
              </w:numPr>
            </w:pPr>
            <w:r w:rsidRPr="00650275">
              <w:t xml:space="preserve">Staff/Nurse/Physician selects service or supply to add to patient’s bill. </w:t>
            </w:r>
          </w:p>
          <w:p w:rsidR="009F2191" w:rsidRDefault="00340EB8" w:rsidP="003765BD">
            <w:pPr>
              <w:pStyle w:val="KNormal"/>
              <w:numPr>
                <w:ilvl w:val="0"/>
                <w:numId w:val="35"/>
              </w:numPr>
            </w:pPr>
            <w:r w:rsidRPr="00650275">
              <w:t xml:space="preserve">Staff/Nurse/Physician enters quantity to apply to patient’s bill. </w:t>
            </w:r>
          </w:p>
          <w:p w:rsidR="00340EB8" w:rsidRPr="00650275" w:rsidRDefault="00340EB8" w:rsidP="003765BD">
            <w:pPr>
              <w:pStyle w:val="KNormal"/>
              <w:numPr>
                <w:ilvl w:val="0"/>
                <w:numId w:val="35"/>
              </w:numPr>
            </w:pPr>
            <w:r w:rsidRPr="00650275">
              <w:t>Staff/Nurse/Physician saves transactio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Item or service is recorded on patient’s bill. </w:t>
            </w:r>
          </w:p>
        </w:tc>
      </w:tr>
    </w:tbl>
    <w:p w:rsidR="001E0FC1" w:rsidRDefault="001E0FC1" w:rsidP="001E0FC1">
      <w:pPr>
        <w:pStyle w:val="KNormal"/>
      </w:pPr>
    </w:p>
    <w:p w:rsidR="001E0FC1" w:rsidRDefault="001E0FC1">
      <w:pPr>
        <w:rPr>
          <w:rStyle w:val="KHeading2Char"/>
        </w:rPr>
      </w:pPr>
      <w:r>
        <w:rPr>
          <w:rStyle w:val="KHeading2Char"/>
        </w:rPr>
        <w:br w:type="page"/>
      </w:r>
    </w:p>
    <w:p w:rsidR="00A23A15" w:rsidRPr="001E0FC1" w:rsidRDefault="00ED7420" w:rsidP="001E0FC1">
      <w:pPr>
        <w:spacing w:after="240"/>
        <w:rPr>
          <w:rFonts w:eastAsiaTheme="majorEastAsia" w:cstheme="majorBidi"/>
          <w:b/>
          <w:bCs/>
          <w:color w:val="000000" w:themeColor="text1"/>
          <w:sz w:val="28"/>
          <w:szCs w:val="28"/>
        </w:rPr>
      </w:pPr>
      <w:bookmarkStart w:id="27" w:name="_Toc283492052"/>
      <w:r w:rsidRPr="00AB70FC">
        <w:rPr>
          <w:rStyle w:val="KHeading2Char"/>
        </w:rPr>
        <w:lastRenderedPageBreak/>
        <w:t>UC-</w:t>
      </w:r>
      <w:r w:rsidR="000F1131">
        <w:rPr>
          <w:rStyle w:val="KHeading2Char"/>
        </w:rPr>
        <w:t>13</w:t>
      </w:r>
      <w:r w:rsidRPr="00AB70FC">
        <w:rPr>
          <w:rStyle w:val="KHeading2Char"/>
        </w:rPr>
        <w:t xml:space="preserve"> – Generate </w:t>
      </w:r>
      <w:r w:rsidR="00340EB8" w:rsidRPr="00AB70FC">
        <w:rPr>
          <w:rStyle w:val="KHeading2Char"/>
        </w:rPr>
        <w:t>Bill</w:t>
      </w:r>
      <w:r w:rsidRPr="00AB70FC">
        <w:rPr>
          <w:rStyle w:val="KHeading2Char"/>
        </w:rPr>
        <w:t>/Invoice</w:t>
      </w:r>
      <w:bookmarkEnd w:id="27"/>
    </w:p>
    <w:p w:rsidR="00340EB8" w:rsidRDefault="00340EB8" w:rsidP="00A23A15">
      <w:pPr>
        <w:pStyle w:val="KNormal"/>
      </w:pPr>
      <w:r>
        <w:t>Once services ha</w:t>
      </w:r>
      <w:r w:rsidR="00ED7420">
        <w:t>ve been provided to a patient a</w:t>
      </w:r>
      <w:r>
        <w:t xml:space="preserve"> </w:t>
      </w:r>
      <w:r w:rsidR="00ED7420">
        <w:t>bill</w:t>
      </w:r>
      <w:r>
        <w:t xml:space="preserve"> will be generated. The </w:t>
      </w:r>
      <w:r w:rsidR="00ED7420">
        <w:t>bill</w:t>
      </w:r>
      <w:r>
        <w:t xml:space="preserve"> will include line items with charges for various supplies, medicines, and care.</w:t>
      </w:r>
    </w:p>
    <w:p w:rsidR="00E32EC6" w:rsidRDefault="00E32EC6" w:rsidP="00E32EC6">
      <w:pPr>
        <w:spacing w:after="240"/>
        <w:jc w:val="center"/>
      </w:pPr>
      <w:r>
        <w:object w:dxaOrig="6342" w:dyaOrig="4428">
          <v:shape id="_x0000_i1038" type="#_x0000_t75" style="width:317.25pt;height:221.25pt" o:ole="">
            <v:imagedata r:id="rId35" o:title=""/>
          </v:shape>
          <o:OLEObject Type="Embed" ProgID="Visio.Drawing.11" ShapeID="_x0000_i1038" DrawAspect="Content" ObjectID="_1357234776" r:id="rId36"/>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UC-</w:t>
            </w:r>
            <w:r w:rsidR="00D41E47">
              <w:t>13</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817D20">
            <w:pPr>
              <w:pStyle w:val="KNormal"/>
            </w:pPr>
            <w:r>
              <w:t xml:space="preserve">Process to generate bill for a patient. </w:t>
            </w:r>
            <w:r w:rsidR="00340EB8">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Staff</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 xml:space="preserve">Patient has valid medical record.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817D20" w:rsidRDefault="00340EB8" w:rsidP="003765BD">
            <w:pPr>
              <w:pStyle w:val="KNormal"/>
              <w:numPr>
                <w:ilvl w:val="0"/>
                <w:numId w:val="36"/>
              </w:numPr>
            </w:pPr>
            <w:r w:rsidRPr="00650275">
              <w:t>Staff member looks up patient using UC-0</w:t>
            </w:r>
            <w:r w:rsidR="00ED7420" w:rsidRPr="00650275">
              <w:t>4</w:t>
            </w:r>
            <w:r w:rsidRPr="00650275">
              <w:t xml:space="preserve">. </w:t>
            </w:r>
          </w:p>
          <w:p w:rsidR="00340EB8" w:rsidRPr="00650275" w:rsidRDefault="00340EB8" w:rsidP="003765BD">
            <w:pPr>
              <w:pStyle w:val="KNormal"/>
              <w:numPr>
                <w:ilvl w:val="0"/>
                <w:numId w:val="36"/>
              </w:numPr>
            </w:pPr>
            <w:r w:rsidRPr="00650275">
              <w:t xml:space="preserve">Staff member </w:t>
            </w:r>
            <w:r w:rsidR="00ED7420" w:rsidRPr="00650275">
              <w:t>selects option to print bill</w:t>
            </w:r>
            <w:r w:rsidRPr="00650275">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N/A</w:t>
            </w:r>
          </w:p>
        </w:tc>
      </w:tr>
    </w:tbl>
    <w:p w:rsidR="001E0FC1" w:rsidRDefault="001E0FC1" w:rsidP="001E0FC1">
      <w:pPr>
        <w:pStyle w:val="KNormal"/>
      </w:pPr>
    </w:p>
    <w:p w:rsidR="001E0FC1" w:rsidRDefault="001E0FC1">
      <w:pPr>
        <w:rPr>
          <w:rStyle w:val="KHeading2Char"/>
        </w:rPr>
      </w:pPr>
      <w:r>
        <w:rPr>
          <w:rStyle w:val="KHeading2Char"/>
        </w:rPr>
        <w:br w:type="page"/>
      </w:r>
    </w:p>
    <w:p w:rsidR="00A23A15" w:rsidRDefault="00340EB8" w:rsidP="001E0FC1">
      <w:bookmarkStart w:id="28" w:name="_Toc283492053"/>
      <w:r w:rsidRPr="00AB70FC">
        <w:rPr>
          <w:rStyle w:val="KHeading2Char"/>
        </w:rPr>
        <w:lastRenderedPageBreak/>
        <w:t>UC-</w:t>
      </w:r>
      <w:r w:rsidR="000F1131">
        <w:rPr>
          <w:rStyle w:val="KHeading2Char"/>
        </w:rPr>
        <w:t>14</w:t>
      </w:r>
      <w:r w:rsidRPr="00AB70FC">
        <w:rPr>
          <w:rStyle w:val="KHeading2Char"/>
        </w:rPr>
        <w:t xml:space="preserve"> - Record Payment</w:t>
      </w:r>
      <w:bookmarkEnd w:id="28"/>
    </w:p>
    <w:p w:rsidR="00340EB8" w:rsidRDefault="00340EB8" w:rsidP="00A23A15">
      <w:pPr>
        <w:pStyle w:val="KNormal"/>
      </w:pPr>
      <w:r>
        <w:t>The patient may make periodic payments to the facility. These payments will be recorded and applied to a certain invoice</w:t>
      </w:r>
      <w:r w:rsidR="00ED7420">
        <w:t>/bill</w:t>
      </w:r>
      <w:r>
        <w:t>.</w:t>
      </w:r>
    </w:p>
    <w:p w:rsidR="00E32EC6" w:rsidRDefault="00E32EC6" w:rsidP="00E32EC6">
      <w:pPr>
        <w:spacing w:after="240"/>
        <w:jc w:val="center"/>
      </w:pPr>
      <w:r>
        <w:object w:dxaOrig="6494" w:dyaOrig="4428">
          <v:shape id="_x0000_i1039" type="#_x0000_t75" style="width:324.75pt;height:221.25pt" o:ole="">
            <v:imagedata r:id="rId37" o:title=""/>
          </v:shape>
          <o:OLEObject Type="Embed" ProgID="Visio.Drawing.11" ShapeID="_x0000_i1039" DrawAspect="Content" ObjectID="_1357234777" r:id="rId38"/>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UC-1</w:t>
            </w:r>
            <w:r w:rsidR="00D41E47">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Process to record payment to patient’s accoun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Staff</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Patient has balance owing on accou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0534A1" w:rsidRDefault="00340EB8" w:rsidP="003765BD">
            <w:pPr>
              <w:pStyle w:val="KNormal"/>
              <w:numPr>
                <w:ilvl w:val="0"/>
                <w:numId w:val="37"/>
              </w:numPr>
            </w:pPr>
            <w:r w:rsidRPr="00650275">
              <w:t>Staff member looks up patient using UC-0</w:t>
            </w:r>
            <w:r w:rsidR="00ED7420" w:rsidRPr="00650275">
              <w:t>4</w:t>
            </w:r>
            <w:r w:rsidRPr="00650275">
              <w:t xml:space="preserve">. </w:t>
            </w:r>
          </w:p>
          <w:p w:rsidR="000534A1" w:rsidRDefault="00340EB8" w:rsidP="003765BD">
            <w:pPr>
              <w:pStyle w:val="KNormal"/>
              <w:numPr>
                <w:ilvl w:val="0"/>
                <w:numId w:val="37"/>
              </w:numPr>
            </w:pPr>
            <w:r w:rsidRPr="00650275">
              <w:t xml:space="preserve">Staff member receives payment. </w:t>
            </w:r>
          </w:p>
          <w:p w:rsidR="000534A1" w:rsidRDefault="00340EB8" w:rsidP="003765BD">
            <w:pPr>
              <w:pStyle w:val="KNormal"/>
              <w:numPr>
                <w:ilvl w:val="0"/>
                <w:numId w:val="37"/>
              </w:numPr>
            </w:pPr>
            <w:r w:rsidRPr="00650275">
              <w:t xml:space="preserve">Staff member records payment amount and type. </w:t>
            </w:r>
          </w:p>
          <w:p w:rsidR="00340EB8" w:rsidRPr="00650275" w:rsidRDefault="00340EB8" w:rsidP="003765BD">
            <w:pPr>
              <w:pStyle w:val="KNormal"/>
              <w:numPr>
                <w:ilvl w:val="0"/>
                <w:numId w:val="37"/>
              </w:numPr>
            </w:pPr>
            <w:r w:rsidRPr="00650275">
              <w:t xml:space="preserve">Staff member prints receip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Amount paid is credited to the patient’s account. </w:t>
            </w:r>
          </w:p>
        </w:tc>
      </w:tr>
    </w:tbl>
    <w:p w:rsidR="00A23A15" w:rsidRDefault="00ED7420" w:rsidP="00340EB8">
      <w:pPr>
        <w:spacing w:after="240"/>
      </w:pPr>
      <w:bookmarkStart w:id="29" w:name="_Toc283492054"/>
      <w:r w:rsidRPr="00AB70FC">
        <w:rPr>
          <w:rStyle w:val="KHeading2Char"/>
        </w:rPr>
        <w:lastRenderedPageBreak/>
        <w:t>UC-</w:t>
      </w:r>
      <w:r w:rsidR="000F1131">
        <w:rPr>
          <w:rStyle w:val="KHeading2Char"/>
        </w:rPr>
        <w:t>15</w:t>
      </w:r>
      <w:r w:rsidR="00340EB8" w:rsidRPr="00AB70FC">
        <w:rPr>
          <w:rStyle w:val="KHeading2Char"/>
        </w:rPr>
        <w:t xml:space="preserve"> - </w:t>
      </w:r>
      <w:r w:rsidRPr="00AB70FC">
        <w:rPr>
          <w:rStyle w:val="KHeading2Char"/>
        </w:rPr>
        <w:t>Maintain Product/Service</w:t>
      </w:r>
      <w:bookmarkEnd w:id="29"/>
    </w:p>
    <w:p w:rsidR="00340EB8" w:rsidRDefault="00340EB8" w:rsidP="00A23A15">
      <w:pPr>
        <w:pStyle w:val="KNormal"/>
      </w:pPr>
      <w:r>
        <w:t>The facility staff will occasionally add new items such as supplies or medicines to the inventory. These items will track quantity as well as any pertinent information.</w:t>
      </w:r>
    </w:p>
    <w:p w:rsidR="00E32EC6" w:rsidRDefault="00E32EC6" w:rsidP="00E32EC6">
      <w:pPr>
        <w:spacing w:after="240"/>
        <w:jc w:val="center"/>
      </w:pPr>
      <w:r>
        <w:object w:dxaOrig="6342" w:dyaOrig="4428">
          <v:shape id="_x0000_i1040" type="#_x0000_t75" style="width:317.25pt;height:221.25pt" o:ole="">
            <v:imagedata r:id="rId39" o:title=""/>
          </v:shape>
          <o:OLEObject Type="Embed" ProgID="Visio.Drawing.11" ShapeID="_x0000_i1040" DrawAspect="Content" ObjectID="_1357234778" r:id="rId4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UC-1</w:t>
            </w:r>
            <w:r w:rsidR="00D41E47">
              <w:t>5</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267892">
            <w:pPr>
              <w:pStyle w:val="KNormal"/>
            </w:pPr>
            <w:r>
              <w:t xml:space="preserve">Process to maintain product/service. </w:t>
            </w:r>
            <w:r w:rsidR="00340EB8">
              <w:t xml:space="preserve">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Staff</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N/A</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267892" w:rsidRDefault="00340EB8" w:rsidP="003765BD">
            <w:pPr>
              <w:pStyle w:val="KNormal"/>
              <w:numPr>
                <w:ilvl w:val="0"/>
                <w:numId w:val="38"/>
              </w:numPr>
            </w:pPr>
            <w:r w:rsidRPr="00ED7420">
              <w:t xml:space="preserve">Staff member </w:t>
            </w:r>
            <w:r w:rsidR="00ED7420" w:rsidRPr="00ED7420">
              <w:t xml:space="preserve">searches for item in inventory. </w:t>
            </w:r>
          </w:p>
          <w:p w:rsidR="00267892" w:rsidRDefault="00ED7420" w:rsidP="003765BD">
            <w:pPr>
              <w:pStyle w:val="KNormal"/>
              <w:numPr>
                <w:ilvl w:val="0"/>
                <w:numId w:val="38"/>
              </w:numPr>
            </w:pPr>
            <w:r>
              <w:t xml:space="preserve">Staff member selects item to view more details. </w:t>
            </w:r>
            <w:r w:rsidR="00340EB8" w:rsidRPr="00ED7420">
              <w:t xml:space="preserve"> </w:t>
            </w:r>
          </w:p>
          <w:p w:rsidR="00340EB8" w:rsidRPr="00ED7420" w:rsidRDefault="00ED7420" w:rsidP="003765BD">
            <w:pPr>
              <w:pStyle w:val="KNormal"/>
              <w:numPr>
                <w:ilvl w:val="0"/>
                <w:numId w:val="38"/>
              </w:numPr>
            </w:pPr>
            <w:r>
              <w:t>Staff member inputs information about item including cost, current inventory, name, etc.</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Pr="00267892" w:rsidRDefault="00ED7420" w:rsidP="00267892">
            <w:pPr>
              <w:pStyle w:val="KNormal"/>
              <w:rPr>
                <w:b/>
              </w:rPr>
            </w:pPr>
            <w:r w:rsidRPr="00267892">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rsidP="00267892">
            <w:pPr>
              <w:pStyle w:val="KNormal"/>
            </w:pPr>
            <w:r>
              <w:t xml:space="preserve">2a. </w:t>
            </w:r>
            <w:r w:rsidR="00267892">
              <w:t xml:space="preserve"> </w:t>
            </w:r>
            <w:r>
              <w:t xml:space="preserve">Staff member selects option to add new item. </w:t>
            </w:r>
          </w:p>
          <w:p w:rsidR="00ED7420" w:rsidRPr="00ED7420" w:rsidRDefault="00ED7420" w:rsidP="00267892">
            <w:pPr>
              <w:pStyle w:val="KNormal"/>
            </w:pPr>
            <w:r>
              <w:lastRenderedPageBreak/>
              <w:t xml:space="preserve">3a. </w:t>
            </w:r>
            <w:r w:rsidR="00267892">
              <w:t xml:space="preserve"> </w:t>
            </w:r>
            <w:r>
              <w:t xml:space="preserve">Staff member selects option to deactivate item.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 xml:space="preserve">Inventory is updated to reflect new supply, availability, and cost. </w:t>
            </w:r>
          </w:p>
        </w:tc>
      </w:tr>
    </w:tbl>
    <w:p w:rsidR="00340EB8" w:rsidRDefault="00340EB8" w:rsidP="00ED7420">
      <w:pPr>
        <w:spacing w:after="240"/>
        <w:rPr>
          <w:rFonts w:eastAsia="Times New Roman"/>
        </w:rPr>
      </w:pPr>
      <w:r>
        <w:br/>
      </w:r>
    </w:p>
    <w:p w:rsidR="00513716" w:rsidRDefault="00513716" w:rsidP="00513716">
      <w:pPr>
        <w:pStyle w:val="KHeading1"/>
        <w:rPr>
          <w:rFonts w:eastAsia="Times New Roman"/>
        </w:rPr>
      </w:pPr>
      <w:bookmarkStart w:id="30" w:name="_Toc275025921"/>
      <w:bookmarkStart w:id="31" w:name="_Toc283492055"/>
      <w:r>
        <w:rPr>
          <w:rFonts w:eastAsia="Times New Roman"/>
        </w:rPr>
        <w:lastRenderedPageBreak/>
        <w:t>System Models</w:t>
      </w:r>
      <w:bookmarkEnd w:id="30"/>
      <w:bookmarkEnd w:id="31"/>
    </w:p>
    <w:p w:rsidR="00513716" w:rsidRDefault="00513716" w:rsidP="00513716">
      <w:pPr>
        <w:pStyle w:val="KHeading2"/>
        <w:rPr>
          <w:rFonts w:eastAsia="Times New Roman"/>
        </w:rPr>
      </w:pPr>
      <w:bookmarkStart w:id="32" w:name="_Toc275025922"/>
      <w:bookmarkStart w:id="33" w:name="_Toc283492056"/>
      <w:r>
        <w:rPr>
          <w:rFonts w:eastAsia="Times New Roman"/>
        </w:rPr>
        <w:t>Registering a Patient</w:t>
      </w:r>
      <w:bookmarkEnd w:id="32"/>
      <w:bookmarkEnd w:id="33"/>
    </w:p>
    <w:p w:rsidR="00513716" w:rsidRDefault="00513716" w:rsidP="00513716">
      <w:pPr>
        <w:pStyle w:val="KNormal"/>
        <w:jc w:val="center"/>
      </w:pPr>
      <w:r>
        <w:object w:dxaOrig="6915" w:dyaOrig="12151">
          <v:shape id="_x0000_i1041" type="#_x0000_t75" style="width:332.25pt;height:585pt" o:ole="">
            <v:imagedata r:id="rId41" o:title=""/>
          </v:shape>
          <o:OLEObject Type="Embed" ProgID="Visio.Drawing.11" ShapeID="_x0000_i1041" DrawAspect="Content" ObjectID="_1357234779" r:id="rId42"/>
        </w:object>
      </w:r>
    </w:p>
    <w:p w:rsidR="00513716" w:rsidRDefault="00513716" w:rsidP="00513716">
      <w:pPr>
        <w:pStyle w:val="KHeading2"/>
      </w:pPr>
      <w:bookmarkStart w:id="34" w:name="_Toc275025923"/>
      <w:bookmarkStart w:id="35" w:name="_Toc283492057"/>
      <w:r>
        <w:lastRenderedPageBreak/>
        <w:t>Record Patient’s Vitals</w:t>
      </w:r>
      <w:bookmarkEnd w:id="34"/>
      <w:bookmarkEnd w:id="35"/>
    </w:p>
    <w:p w:rsidR="00513716" w:rsidRDefault="00513716" w:rsidP="00513716">
      <w:pPr>
        <w:pStyle w:val="KNormal"/>
        <w:jc w:val="center"/>
      </w:pPr>
      <w:r>
        <w:object w:dxaOrig="6895" w:dyaOrig="9559">
          <v:shape id="_x0000_i1042" type="#_x0000_t75" style="width:346.5pt;height:477.75pt" o:ole="">
            <v:imagedata r:id="rId43" o:title=""/>
          </v:shape>
          <o:OLEObject Type="Embed" ProgID="Visio.Drawing.11" ShapeID="_x0000_i1042" DrawAspect="Content" ObjectID="_1357234780" r:id="rId44"/>
        </w:object>
      </w: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Heading2"/>
      </w:pPr>
      <w:bookmarkStart w:id="36" w:name="_Toc275025924"/>
      <w:bookmarkStart w:id="37" w:name="_Toc283492058"/>
      <w:r>
        <w:lastRenderedPageBreak/>
        <w:t>Visit with Physician</w:t>
      </w:r>
      <w:bookmarkEnd w:id="36"/>
      <w:bookmarkEnd w:id="37"/>
    </w:p>
    <w:p w:rsidR="00513716" w:rsidRDefault="00513716" w:rsidP="00513716">
      <w:pPr>
        <w:pStyle w:val="KNormal"/>
        <w:jc w:val="center"/>
        <w:rPr>
          <w:rFonts w:eastAsia="Times New Roman"/>
        </w:rPr>
      </w:pPr>
      <w:r>
        <w:object w:dxaOrig="6895" w:dyaOrig="13591">
          <v:shape id="_x0000_i1043" type="#_x0000_t75" style="width:307.5pt;height:609pt" o:ole="">
            <v:imagedata r:id="rId45" o:title=""/>
          </v:shape>
          <o:OLEObject Type="Embed" ProgID="Visio.Drawing.11" ShapeID="_x0000_i1043" DrawAspect="Content" ObjectID="_1357234781" r:id="rId46"/>
        </w:object>
      </w:r>
    </w:p>
    <w:p w:rsidR="00513716" w:rsidRPr="006404C8" w:rsidRDefault="00513716" w:rsidP="00513716">
      <w:pPr>
        <w:pStyle w:val="KHeading1"/>
      </w:pPr>
      <w:bookmarkStart w:id="38" w:name="_Toc275025925"/>
      <w:bookmarkStart w:id="39" w:name="_Toc283492059"/>
      <w:r>
        <w:lastRenderedPageBreak/>
        <w:t>User Interface Mockups</w:t>
      </w:r>
      <w:bookmarkEnd w:id="38"/>
      <w:bookmarkEnd w:id="39"/>
    </w:p>
    <w:p w:rsidR="00513716" w:rsidRPr="00F538C8" w:rsidRDefault="00513716" w:rsidP="00513716">
      <w:pPr>
        <w:pStyle w:val="KHeading2"/>
      </w:pPr>
      <w:bookmarkStart w:id="40" w:name="_Toc275025926"/>
      <w:bookmarkStart w:id="41" w:name="_Toc283492060"/>
      <w:r w:rsidRPr="00F538C8">
        <w:t>Add Patient to System</w:t>
      </w:r>
      <w:bookmarkEnd w:id="40"/>
      <w:bookmarkEnd w:id="41"/>
    </w:p>
    <w:p w:rsidR="00513716" w:rsidRPr="006404C8" w:rsidRDefault="00513716" w:rsidP="00513716">
      <w:pPr>
        <w:pStyle w:val="NoSpacing"/>
        <w:rPr>
          <w:rFonts w:ascii="Minion Pro" w:hAnsi="Minion Pro"/>
        </w:rPr>
      </w:pPr>
    </w:p>
    <w:p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6404C8" w:rsidRDefault="00513716" w:rsidP="00513716">
      <w:pPr>
        <w:pStyle w:val="NoSpacing"/>
        <w:jc w:val="center"/>
        <w:rPr>
          <w:rFonts w:ascii="Minion Pro" w:hAnsi="Minion Pro"/>
        </w:rPr>
      </w:pP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rsidR="00513716" w:rsidRPr="006404C8" w:rsidRDefault="00513716" w:rsidP="00513716">
      <w:pPr>
        <w:rPr>
          <w:rFonts w:eastAsia="DejaVu Sans"/>
        </w:rPr>
      </w:pPr>
      <w:r w:rsidRPr="006404C8">
        <w:br w:type="page"/>
      </w:r>
    </w:p>
    <w:p w:rsidR="00513716" w:rsidRPr="006404C8" w:rsidRDefault="00513716" w:rsidP="00513716">
      <w:pPr>
        <w:pStyle w:val="KHeading2"/>
      </w:pPr>
      <w:bookmarkStart w:id="42" w:name="_Toc275025927"/>
      <w:bookmarkStart w:id="43" w:name="_Toc283492061"/>
      <w:r w:rsidRPr="006404C8">
        <w:lastRenderedPageBreak/>
        <w:t>Search for Patient</w:t>
      </w:r>
      <w:bookmarkEnd w:id="42"/>
      <w:bookmarkEnd w:id="43"/>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Click the “Find” tab to reach the Find Patient screen.</w:t>
      </w:r>
    </w:p>
    <w:p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rsidR="00513716" w:rsidRPr="00F538C8" w:rsidRDefault="00513716" w:rsidP="00513716">
      <w:pPr>
        <w:pStyle w:val="ListParagraph"/>
        <w:numPr>
          <w:ilvl w:val="0"/>
          <w:numId w:val="2"/>
        </w:numPr>
        <w:rPr>
          <w:szCs w:val="24"/>
        </w:rPr>
      </w:pPr>
      <w:r w:rsidRPr="00F538C8">
        <w:rPr>
          <w:szCs w:val="24"/>
        </w:rPr>
        <w:t>Click “Search” to bring up matching results.</w:t>
      </w:r>
    </w:p>
    <w:p w:rsidR="00513716" w:rsidRPr="00F538C8" w:rsidRDefault="00513716" w:rsidP="00513716">
      <w:pPr>
        <w:pStyle w:val="ListParagraph"/>
        <w:numPr>
          <w:ilvl w:val="0"/>
          <w:numId w:val="2"/>
        </w:numPr>
        <w:rPr>
          <w:szCs w:val="24"/>
        </w:rPr>
      </w:pPr>
      <w:r w:rsidRPr="00F538C8">
        <w:rPr>
          <w:szCs w:val="24"/>
        </w:rPr>
        <w:t>Highlight a patient by clicking the corresponding row.</w:t>
      </w:r>
    </w:p>
    <w:p w:rsidR="00513716" w:rsidRPr="00F538C8" w:rsidRDefault="00513716" w:rsidP="00513716">
      <w:pPr>
        <w:pStyle w:val="ListParagraph"/>
        <w:numPr>
          <w:ilvl w:val="0"/>
          <w:numId w:val="2"/>
        </w:numPr>
        <w:rPr>
          <w:szCs w:val="24"/>
        </w:rPr>
      </w:pPr>
      <w:r w:rsidRPr="00F538C8">
        <w:rPr>
          <w:szCs w:val="24"/>
        </w:rPr>
        <w:t>Click “Select Patient” to select the patient.</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rsidR="00513716" w:rsidRPr="00F538C8" w:rsidRDefault="00513716" w:rsidP="00513716">
      <w:pPr>
        <w:pStyle w:val="ListParagraph"/>
        <w:numPr>
          <w:ilvl w:val="0"/>
          <w:numId w:val="2"/>
        </w:numPr>
        <w:rPr>
          <w:szCs w:val="24"/>
        </w:rPr>
      </w:pPr>
      <w:r w:rsidRPr="00F538C8">
        <w:rPr>
          <w:szCs w:val="24"/>
        </w:rPr>
        <w:t>If the wrong patient was selected, click “Go Back” to return to the “Find Patient” screen.</w:t>
      </w: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4" w:name="_Toc275025928"/>
      <w:bookmarkStart w:id="45" w:name="_Toc283492062"/>
      <w:r w:rsidRPr="006404C8">
        <w:lastRenderedPageBreak/>
        <w:t>Fulfill an Appointment</w:t>
      </w:r>
      <w:bookmarkEnd w:id="44"/>
      <w:bookmarkEnd w:id="45"/>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Click the “Appts” tab to reach the Appointments screen.</w:t>
      </w:r>
    </w:p>
    <w:p w:rsidR="00513716" w:rsidRPr="00F538C8" w:rsidRDefault="00513716" w:rsidP="00513716">
      <w:pPr>
        <w:pStyle w:val="ListParagraph"/>
        <w:numPr>
          <w:ilvl w:val="0"/>
          <w:numId w:val="3"/>
        </w:numPr>
        <w:rPr>
          <w:szCs w:val="24"/>
        </w:rPr>
      </w:pPr>
      <w:r w:rsidRPr="00F538C8">
        <w:rPr>
          <w:szCs w:val="24"/>
        </w:rPr>
        <w:t>Click “View Appointments”.</w:t>
      </w:r>
    </w:p>
    <w:p w:rsidR="00513716" w:rsidRPr="006404C8" w:rsidRDefault="00513716" w:rsidP="00513716"/>
    <w:p w:rsidR="00513716" w:rsidRPr="006404C8" w:rsidRDefault="00513716" w:rsidP="00513716">
      <w:pPr>
        <w:jc w:val="center"/>
      </w:pPr>
      <w:r>
        <w:rPr>
          <w:noProof/>
        </w:rPr>
        <w:lastRenderedPageBreak/>
        <w:drawing>
          <wp:inline distT="0" distB="0" distL="0" distR="0">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53"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6" w:name="_Toc275025929"/>
      <w:bookmarkStart w:id="47" w:name="_Toc283492063"/>
      <w:r w:rsidRPr="006404C8">
        <w:lastRenderedPageBreak/>
        <w:t>Take Patient Vitals</w:t>
      </w:r>
      <w:bookmarkEnd w:id="46"/>
      <w:bookmarkEnd w:id="47"/>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4"/>
        </w:numPr>
        <w:rPr>
          <w:szCs w:val="24"/>
        </w:rPr>
      </w:pPr>
      <w:r w:rsidRPr="00F538C8">
        <w:rPr>
          <w:szCs w:val="24"/>
        </w:rPr>
        <w:t>Click the “Vitals” tab to reach the Take Vitals screen.</w:t>
      </w:r>
    </w:p>
    <w:p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8" w:name="_Toc275025930"/>
      <w:bookmarkStart w:id="49" w:name="_Toc283492064"/>
      <w:r w:rsidRPr="006404C8">
        <w:lastRenderedPageBreak/>
        <w:t>Issue Medications</w:t>
      </w:r>
      <w:bookmarkEnd w:id="48"/>
      <w:bookmarkEnd w:id="49"/>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5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5"/>
        </w:numPr>
        <w:rPr>
          <w:szCs w:val="24"/>
        </w:rPr>
      </w:pPr>
      <w:r w:rsidRPr="00F538C8">
        <w:rPr>
          <w:szCs w:val="24"/>
        </w:rPr>
        <w:t>Click the “Meds” tab to reach the Medications screen.</w:t>
      </w:r>
    </w:p>
    <w:p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rsidR="00513716" w:rsidRPr="00F538C8" w:rsidRDefault="00513716" w:rsidP="00513716">
      <w:pPr>
        <w:pStyle w:val="ListParagraph"/>
        <w:numPr>
          <w:ilvl w:val="0"/>
          <w:numId w:val="5"/>
        </w:numPr>
        <w:rPr>
          <w:szCs w:val="24"/>
        </w:rPr>
      </w:pPr>
      <w:r w:rsidRPr="00F538C8">
        <w:rPr>
          <w:szCs w:val="24"/>
        </w:rPr>
        <w:t>Or click “Issue and add all medications to bil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0" w:name="_Toc275025931"/>
      <w:bookmarkStart w:id="51" w:name="_Toc283492065"/>
      <w:r w:rsidRPr="006404C8">
        <w:lastRenderedPageBreak/>
        <w:t>Bill Patient</w:t>
      </w:r>
      <w:bookmarkEnd w:id="50"/>
      <w:bookmarkEnd w:id="51"/>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56"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6"/>
        </w:numPr>
        <w:rPr>
          <w:szCs w:val="24"/>
        </w:rPr>
      </w:pPr>
      <w:r w:rsidRPr="00F538C8">
        <w:rPr>
          <w:szCs w:val="24"/>
        </w:rPr>
        <w:t>Click the “Billing” tab to reach the Billing screen.</w:t>
      </w:r>
    </w:p>
    <w:p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2" w:name="_Toc275025932"/>
      <w:bookmarkStart w:id="53" w:name="_Toc283492066"/>
      <w:r w:rsidRPr="006404C8">
        <w:lastRenderedPageBreak/>
        <w:t>View Pharmacy Inventory Report</w:t>
      </w:r>
      <w:bookmarkEnd w:id="52"/>
      <w:bookmarkEnd w:id="53"/>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7"/>
        </w:numPr>
        <w:rPr>
          <w:szCs w:val="24"/>
        </w:rPr>
      </w:pPr>
      <w:r w:rsidRPr="00F538C8">
        <w:rPr>
          <w:szCs w:val="24"/>
        </w:rPr>
        <w:t>Click the “Reports” tab to reach the Reports screen.</w:t>
      </w:r>
    </w:p>
    <w:p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rsidR="00513716" w:rsidRPr="00F538C8" w:rsidRDefault="00513716" w:rsidP="00513716">
      <w:pPr>
        <w:pStyle w:val="ListParagraph"/>
        <w:numPr>
          <w:ilvl w:val="0"/>
          <w:numId w:val="7"/>
        </w:numPr>
        <w:rPr>
          <w:szCs w:val="24"/>
        </w:rPr>
      </w:pPr>
      <w:r w:rsidRPr="00F538C8">
        <w:rPr>
          <w:szCs w:val="24"/>
        </w:rPr>
        <w:t>Choose a desired export option.</w:t>
      </w:r>
    </w:p>
    <w:p w:rsidR="00513716" w:rsidRPr="00F538C8" w:rsidRDefault="00513716" w:rsidP="00513716">
      <w:pPr>
        <w:pStyle w:val="ListParagraph"/>
        <w:numPr>
          <w:ilvl w:val="0"/>
          <w:numId w:val="7"/>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58"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4" w:name="_Toc275025933"/>
      <w:bookmarkStart w:id="55" w:name="_Toc283492067"/>
      <w:r w:rsidRPr="006404C8">
        <w:lastRenderedPageBreak/>
        <w:t>View Pharmacy Sales Report</w:t>
      </w:r>
      <w:bookmarkEnd w:id="54"/>
      <w:bookmarkEnd w:id="55"/>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8"/>
        </w:numPr>
        <w:rPr>
          <w:szCs w:val="24"/>
        </w:rPr>
      </w:pPr>
      <w:r w:rsidRPr="00F538C8">
        <w:rPr>
          <w:szCs w:val="24"/>
        </w:rPr>
        <w:t>Click the “Reports” tab to reach the Reports screen.</w:t>
      </w:r>
    </w:p>
    <w:p w:rsidR="00513716" w:rsidRPr="00F538C8" w:rsidRDefault="00513716" w:rsidP="00513716">
      <w:pPr>
        <w:pStyle w:val="ListParagraph"/>
        <w:numPr>
          <w:ilvl w:val="0"/>
          <w:numId w:val="8"/>
        </w:numPr>
        <w:rPr>
          <w:szCs w:val="24"/>
        </w:rPr>
      </w:pPr>
      <w:r w:rsidRPr="00F538C8">
        <w:rPr>
          <w:szCs w:val="24"/>
        </w:rPr>
        <w:t>Choose “Pharmacy Sales Report” from the drop down list.</w:t>
      </w:r>
    </w:p>
    <w:p w:rsidR="00513716" w:rsidRPr="00F538C8" w:rsidRDefault="00513716" w:rsidP="00513716">
      <w:pPr>
        <w:pStyle w:val="ListParagraph"/>
        <w:numPr>
          <w:ilvl w:val="0"/>
          <w:numId w:val="8"/>
        </w:numPr>
        <w:rPr>
          <w:szCs w:val="24"/>
        </w:rPr>
      </w:pPr>
      <w:r w:rsidRPr="00F538C8">
        <w:rPr>
          <w:szCs w:val="24"/>
        </w:rPr>
        <w:t>Choose a desired export option.</w:t>
      </w:r>
    </w:p>
    <w:p w:rsidR="00513716" w:rsidRPr="00F538C8" w:rsidRDefault="00513716" w:rsidP="00513716">
      <w:pPr>
        <w:pStyle w:val="ListParagraph"/>
        <w:numPr>
          <w:ilvl w:val="0"/>
          <w:numId w:val="8"/>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59"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6" w:name="_Toc275025934"/>
      <w:bookmarkStart w:id="57" w:name="_Toc283492068"/>
      <w:r w:rsidRPr="006404C8">
        <w:lastRenderedPageBreak/>
        <w:t>View Clinic Income Report</w:t>
      </w:r>
      <w:bookmarkEnd w:id="56"/>
      <w:bookmarkEnd w:id="57"/>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9"/>
        </w:numPr>
        <w:rPr>
          <w:szCs w:val="24"/>
        </w:rPr>
      </w:pPr>
      <w:r w:rsidRPr="00F538C8">
        <w:rPr>
          <w:szCs w:val="24"/>
        </w:rPr>
        <w:t>Click the “Reports” tab to reach the Reports screen.</w:t>
      </w:r>
    </w:p>
    <w:p w:rsidR="00513716" w:rsidRPr="00F538C8" w:rsidRDefault="00513716" w:rsidP="00513716">
      <w:pPr>
        <w:pStyle w:val="ListParagraph"/>
        <w:numPr>
          <w:ilvl w:val="0"/>
          <w:numId w:val="9"/>
        </w:numPr>
        <w:rPr>
          <w:szCs w:val="24"/>
        </w:rPr>
      </w:pPr>
      <w:r w:rsidRPr="00F538C8">
        <w:rPr>
          <w:szCs w:val="24"/>
        </w:rPr>
        <w:t>Choose “Clinic Income Report” from the drop down list.</w:t>
      </w:r>
    </w:p>
    <w:p w:rsidR="00513716" w:rsidRPr="00F538C8" w:rsidRDefault="00513716" w:rsidP="00513716">
      <w:pPr>
        <w:pStyle w:val="ListParagraph"/>
        <w:numPr>
          <w:ilvl w:val="0"/>
          <w:numId w:val="9"/>
        </w:numPr>
        <w:rPr>
          <w:szCs w:val="24"/>
        </w:rPr>
      </w:pPr>
      <w:r w:rsidRPr="00F538C8">
        <w:rPr>
          <w:szCs w:val="24"/>
        </w:rPr>
        <w:t>Choose a desired export option.</w:t>
      </w:r>
    </w:p>
    <w:p w:rsidR="00513716" w:rsidRPr="00F538C8" w:rsidRDefault="00513716" w:rsidP="00513716">
      <w:pPr>
        <w:pStyle w:val="ListParagraph"/>
        <w:numPr>
          <w:ilvl w:val="0"/>
          <w:numId w:val="9"/>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60"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8" w:name="_Toc275025935"/>
      <w:bookmarkStart w:id="59" w:name="_Toc283492069"/>
      <w:r w:rsidRPr="006404C8">
        <w:lastRenderedPageBreak/>
        <w:t>Select Patient to See</w:t>
      </w:r>
      <w:bookmarkEnd w:id="58"/>
      <w:bookmarkEnd w:id="59"/>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rsidR="00513716" w:rsidRPr="006404C8" w:rsidRDefault="00513716" w:rsidP="00513716">
      <w:r w:rsidRPr="006404C8">
        <w:br w:type="page"/>
      </w:r>
    </w:p>
    <w:p w:rsidR="00513716" w:rsidRPr="006404C8" w:rsidRDefault="00513716" w:rsidP="00513716">
      <w:pPr>
        <w:pStyle w:val="KHeading2"/>
      </w:pPr>
      <w:bookmarkStart w:id="60" w:name="_Toc275025936"/>
      <w:bookmarkStart w:id="61" w:name="_Toc283492070"/>
      <w:r w:rsidRPr="006404C8">
        <w:lastRenderedPageBreak/>
        <w:t>View/Add Patient Records</w:t>
      </w:r>
      <w:bookmarkEnd w:id="60"/>
      <w:bookmarkEnd w:id="61"/>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63"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rsidR="00513716" w:rsidRPr="00F538C8" w:rsidRDefault="00513716" w:rsidP="00513716">
      <w:pPr>
        <w:pStyle w:val="ListParagraph"/>
        <w:numPr>
          <w:ilvl w:val="0"/>
          <w:numId w:val="11"/>
        </w:numPr>
        <w:rPr>
          <w:szCs w:val="24"/>
        </w:rPr>
      </w:pPr>
      <w:r w:rsidRPr="00F538C8">
        <w:rPr>
          <w:szCs w:val="24"/>
        </w:rPr>
        <w:t>Click the record to view from the list of dates.</w:t>
      </w:r>
    </w:p>
    <w:p w:rsidR="00513716" w:rsidRPr="00F538C8" w:rsidRDefault="00513716" w:rsidP="00513716">
      <w:pPr>
        <w:pStyle w:val="ListParagraph"/>
        <w:numPr>
          <w:ilvl w:val="0"/>
          <w:numId w:val="11"/>
        </w:numPr>
        <w:rPr>
          <w:szCs w:val="24"/>
        </w:rPr>
      </w:pPr>
      <w:r w:rsidRPr="00F538C8">
        <w:rPr>
          <w:szCs w:val="24"/>
        </w:rPr>
        <w:t>To add a new record, click “Add New Record”.</w:t>
      </w:r>
    </w:p>
    <w:p w:rsidR="00513716" w:rsidRPr="00F538C8" w:rsidRDefault="00513716" w:rsidP="00513716">
      <w:pPr>
        <w:pStyle w:val="ListParagraph"/>
        <w:numPr>
          <w:ilvl w:val="0"/>
          <w:numId w:val="11"/>
        </w:numPr>
        <w:rPr>
          <w:szCs w:val="24"/>
        </w:rPr>
      </w:pPr>
      <w:r w:rsidRPr="00F538C8">
        <w:rPr>
          <w:szCs w:val="24"/>
        </w:rPr>
        <w:t>Enter notes for each section of the patient record.</w:t>
      </w:r>
    </w:p>
    <w:p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rsidR="00513716" w:rsidRPr="006404C8" w:rsidRDefault="00513716" w:rsidP="00513716">
      <w:r w:rsidRPr="006404C8">
        <w:br w:type="page"/>
      </w:r>
    </w:p>
    <w:p w:rsidR="00513716" w:rsidRPr="006404C8" w:rsidRDefault="00513716" w:rsidP="00513716">
      <w:pPr>
        <w:pStyle w:val="KHeading2"/>
      </w:pPr>
      <w:bookmarkStart w:id="62" w:name="_Toc275025937"/>
      <w:bookmarkStart w:id="63" w:name="_Toc283492071"/>
      <w:r w:rsidRPr="006404C8">
        <w:lastRenderedPageBreak/>
        <w:t>View/Make Diagnosis</w:t>
      </w:r>
      <w:bookmarkEnd w:id="62"/>
      <w:bookmarkEnd w:id="63"/>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64"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rsidR="00513716" w:rsidRPr="006404C8" w:rsidRDefault="00513716" w:rsidP="00513716">
      <w:r w:rsidRPr="006404C8">
        <w:br w:type="page"/>
      </w:r>
    </w:p>
    <w:p w:rsidR="00513716" w:rsidRPr="006404C8" w:rsidRDefault="00513716" w:rsidP="00513716">
      <w:pPr>
        <w:pStyle w:val="KHeading2"/>
      </w:pPr>
      <w:bookmarkStart w:id="64" w:name="_Toc275025938"/>
      <w:bookmarkStart w:id="65" w:name="_Toc283492072"/>
      <w:r w:rsidRPr="006404C8">
        <w:lastRenderedPageBreak/>
        <w:t>Prescribe Medicine</w:t>
      </w:r>
      <w:bookmarkEnd w:id="64"/>
      <w:bookmarkEnd w:id="65"/>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6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3"/>
        </w:numPr>
        <w:rPr>
          <w:szCs w:val="24"/>
        </w:rPr>
      </w:pPr>
      <w:r w:rsidRPr="00F538C8">
        <w:rPr>
          <w:szCs w:val="24"/>
        </w:rPr>
        <w:t>Click the “Rx” tab to reach the Prescriptions screen.</w:t>
      </w:r>
    </w:p>
    <w:p w:rsidR="00513716" w:rsidRPr="00F538C8" w:rsidRDefault="00513716" w:rsidP="00513716">
      <w:pPr>
        <w:pStyle w:val="ListParagraph"/>
        <w:numPr>
          <w:ilvl w:val="0"/>
          <w:numId w:val="13"/>
        </w:numPr>
        <w:rPr>
          <w:szCs w:val="24"/>
        </w:rPr>
      </w:pPr>
      <w:r w:rsidRPr="00F538C8">
        <w:rPr>
          <w:szCs w:val="24"/>
        </w:rPr>
        <w:t>Select a medicine to prescribe from the clinic inventory by clicking In the drop down list.</w:t>
      </w:r>
    </w:p>
    <w:p w:rsidR="00513716" w:rsidRPr="00F538C8" w:rsidRDefault="00513716" w:rsidP="00513716">
      <w:pPr>
        <w:pStyle w:val="ListParagraph"/>
        <w:numPr>
          <w:ilvl w:val="0"/>
          <w:numId w:val="13"/>
        </w:numPr>
        <w:rPr>
          <w:szCs w:val="24"/>
        </w:rPr>
      </w:pPr>
      <w:r w:rsidRPr="00F538C8">
        <w:rPr>
          <w:szCs w:val="24"/>
        </w:rPr>
        <w:t>Choose a quantity of the medicine to prescribe.</w:t>
      </w:r>
    </w:p>
    <w:p w:rsidR="00513716" w:rsidRPr="00F538C8" w:rsidRDefault="00513716" w:rsidP="00513716">
      <w:pPr>
        <w:pStyle w:val="ListParagraph"/>
        <w:numPr>
          <w:ilvl w:val="0"/>
          <w:numId w:val="13"/>
        </w:numPr>
        <w:rPr>
          <w:szCs w:val="24"/>
        </w:rPr>
      </w:pPr>
      <w:r w:rsidRPr="00F538C8">
        <w:rPr>
          <w:szCs w:val="24"/>
        </w:rPr>
        <w:t>Select a refill date for the prescription.</w:t>
      </w:r>
    </w:p>
    <w:p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rsidR="00513716" w:rsidRPr="00764475" w:rsidRDefault="00513716" w:rsidP="00513716">
      <w:pPr>
        <w:spacing w:line="240" w:lineRule="auto"/>
      </w:pPr>
      <w:r w:rsidRPr="00764475">
        <w:rPr>
          <w:noProof/>
        </w:rPr>
        <w:drawing>
          <wp:inline distT="0" distB="0" distL="0" distR="0">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66"/>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lastRenderedPageBreak/>
        <w:drawing>
          <wp:inline distT="0" distB="0" distL="0" distR="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67"/>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drawing>
          <wp:inline distT="0" distB="0" distL="0" distR="0">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68"/>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rsidR="00513716" w:rsidRPr="006404C8" w:rsidRDefault="00513716" w:rsidP="00513716">
      <w:r>
        <w:rPr>
          <w:rFonts w:cs="Times New Roman"/>
          <w:b/>
          <w:sz w:val="36"/>
          <w:szCs w:val="24"/>
        </w:rPr>
        <w:br w:type="page"/>
      </w:r>
    </w:p>
    <w:p w:rsidR="00513716" w:rsidRPr="006404C8" w:rsidRDefault="00513716" w:rsidP="00513716">
      <w:pPr>
        <w:pStyle w:val="KHeading1"/>
      </w:pPr>
      <w:bookmarkStart w:id="66" w:name="_Toc275025939"/>
      <w:bookmarkStart w:id="67" w:name="_Toc283492073"/>
      <w:r w:rsidRPr="006404C8">
        <w:lastRenderedPageBreak/>
        <w:t>User Effort Estimation</w:t>
      </w:r>
      <w:bookmarkEnd w:id="66"/>
      <w:bookmarkEnd w:id="67"/>
    </w:p>
    <w:p w:rsidR="00513716" w:rsidRPr="006404C8" w:rsidRDefault="00513716" w:rsidP="00513716">
      <w:pPr>
        <w:pStyle w:val="KHeading2"/>
      </w:pPr>
      <w:bookmarkStart w:id="68" w:name="_Toc275025940"/>
      <w:bookmarkStart w:id="69" w:name="_Toc283492074"/>
      <w:r w:rsidRPr="006404C8">
        <w:t>Search for Patient</w:t>
      </w:r>
      <w:bookmarkEnd w:id="68"/>
      <w:bookmarkEnd w:id="69"/>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0" w:name="_Toc275025941"/>
      <w:bookmarkStart w:id="71" w:name="_Toc283492075"/>
      <w:r w:rsidRPr="006404C8">
        <w:t>Add Patient to System</w:t>
      </w:r>
      <w:bookmarkEnd w:id="70"/>
      <w:bookmarkEnd w:id="71"/>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rsidR="00513716" w:rsidRPr="006404C8" w:rsidRDefault="00513716" w:rsidP="00513716">
      <w:pPr>
        <w:pStyle w:val="NoSpacing"/>
        <w:rPr>
          <w:rFonts w:ascii="Minion Pro" w:hAnsi="Minion Pro"/>
          <w:b/>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72" w:name="_Toc275025942"/>
      <w:bookmarkStart w:id="73" w:name="_Toc283492076"/>
      <w:r w:rsidRPr="006404C8">
        <w:lastRenderedPageBreak/>
        <w:t>Take Vitals</w:t>
      </w:r>
      <w:bookmarkEnd w:id="72"/>
      <w:bookmarkEnd w:id="73"/>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4" w:name="_Toc275025943"/>
      <w:bookmarkStart w:id="75" w:name="_Toc283492077"/>
      <w:r w:rsidRPr="006404C8">
        <w:t>Bill a Patient</w:t>
      </w:r>
      <w:bookmarkEnd w:id="74"/>
      <w:bookmarkEnd w:id="75"/>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6" w:name="_Toc275025944"/>
      <w:bookmarkStart w:id="77" w:name="_Toc283492078"/>
      <w:r w:rsidRPr="006404C8">
        <w:t>Select Patient to See</w:t>
      </w:r>
      <w:bookmarkEnd w:id="76"/>
      <w:bookmarkEnd w:id="77"/>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rsidR="00513716" w:rsidRPr="006404C8" w:rsidRDefault="00513716" w:rsidP="00513716">
      <w:pPr>
        <w:pStyle w:val="NoSpacing"/>
        <w:rPr>
          <w:rFonts w:ascii="Minion Pro" w:hAnsi="Minion Pro"/>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78" w:name="_Toc275025945"/>
      <w:bookmarkStart w:id="79" w:name="_Toc283492079"/>
      <w:r w:rsidRPr="006404C8">
        <w:lastRenderedPageBreak/>
        <w:t>Add a Patient Record</w:t>
      </w:r>
      <w:bookmarkEnd w:id="78"/>
      <w:bookmarkEnd w:id="79"/>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80" w:name="_Toc275025946"/>
      <w:bookmarkStart w:id="81" w:name="_Toc283492080"/>
      <w:r w:rsidRPr="006404C8">
        <w:t>View/Make Diagnosis</w:t>
      </w:r>
      <w:bookmarkEnd w:id="80"/>
      <w:bookmarkEnd w:id="81"/>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82" w:name="_Toc275025947"/>
      <w:bookmarkStart w:id="83" w:name="_Toc283492081"/>
      <w:r w:rsidRPr="006404C8">
        <w:t>Prescribe Medicine</w:t>
      </w:r>
      <w:bookmarkEnd w:id="82"/>
      <w:bookmarkEnd w:id="83"/>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rsidR="00C23310" w:rsidRPr="00C23310" w:rsidRDefault="00C23310" w:rsidP="00C23310">
      <w:pPr>
        <w:pStyle w:val="ListParagraph"/>
      </w:pPr>
    </w:p>
    <w:sectPr w:rsidR="00C23310" w:rsidRPr="00C23310" w:rsidSect="00DA44D6">
      <w:footerReference w:type="default" r:id="rId69"/>
      <w:footerReference w:type="first" r:id="rId70"/>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7C01" w:rsidRDefault="003E7C01" w:rsidP="00DA44D6">
      <w:pPr>
        <w:spacing w:after="0" w:line="240" w:lineRule="auto"/>
      </w:pPr>
      <w:r>
        <w:separator/>
      </w:r>
    </w:p>
  </w:endnote>
  <w:endnote w:type="continuationSeparator" w:id="0">
    <w:p w:rsidR="003E7C01" w:rsidRDefault="003E7C01" w:rsidP="00DA44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panose1 w:val="02040503050201020203"/>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DejaVu Sans">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Cs w:val="24"/>
      </w:rPr>
      <w:id w:val="977569204"/>
      <w:docPartObj>
        <w:docPartGallery w:val="Page Numbers (Bottom of Page)"/>
        <w:docPartUnique/>
      </w:docPartObj>
    </w:sdtPr>
    <w:sdtEndPr>
      <w:rPr>
        <w:noProof/>
      </w:rPr>
    </w:sdtEndPr>
    <w:sdtContent>
      <w:p w:rsidR="00CA5ED6" w:rsidRPr="00C705A4" w:rsidRDefault="00CA5ED6">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9551E6">
          <w:rPr>
            <w:noProof/>
            <w:szCs w:val="24"/>
          </w:rPr>
          <w:t>10</w:t>
        </w:r>
        <w:r w:rsidRPr="00C705A4">
          <w:rPr>
            <w:noProof/>
            <w:szCs w:val="24"/>
          </w:rPr>
          <w:fldChar w:fldCharType="end"/>
        </w:r>
      </w:p>
    </w:sdtContent>
  </w:sdt>
  <w:p w:rsidR="00CA5ED6" w:rsidRDefault="00CA5ED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5ED6" w:rsidRDefault="00CA5ED6">
    <w:pPr>
      <w:pStyle w:val="Footer"/>
      <w:jc w:val="right"/>
    </w:pPr>
  </w:p>
  <w:p w:rsidR="00CA5ED6" w:rsidRDefault="00CA5ED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7C01" w:rsidRDefault="003E7C01" w:rsidP="00DA44D6">
      <w:pPr>
        <w:spacing w:after="0" w:line="240" w:lineRule="auto"/>
      </w:pPr>
      <w:r>
        <w:separator/>
      </w:r>
    </w:p>
  </w:footnote>
  <w:footnote w:type="continuationSeparator" w:id="0">
    <w:p w:rsidR="003E7C01" w:rsidRDefault="003E7C01" w:rsidP="00DA44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12BD6"/>
    <w:multiLevelType w:val="hybridMultilevel"/>
    <w:tmpl w:val="E88006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4311CD"/>
    <w:multiLevelType w:val="hybridMultilevel"/>
    <w:tmpl w:val="355EC7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EE2720"/>
    <w:multiLevelType w:val="hybridMultilevel"/>
    <w:tmpl w:val="84BEFA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9CF5D77"/>
    <w:multiLevelType w:val="hybridMultilevel"/>
    <w:tmpl w:val="AF24AB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3B5DC1"/>
    <w:multiLevelType w:val="hybridMultilevel"/>
    <w:tmpl w:val="057A7CD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1A6E7B"/>
    <w:multiLevelType w:val="hybridMultilevel"/>
    <w:tmpl w:val="53345D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196D76"/>
    <w:multiLevelType w:val="hybridMultilevel"/>
    <w:tmpl w:val="2B083E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BE57A8"/>
    <w:multiLevelType w:val="hybridMultilevel"/>
    <w:tmpl w:val="0CBE3A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7E9751E"/>
    <w:multiLevelType w:val="hybridMultilevel"/>
    <w:tmpl w:val="836411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9F86F35"/>
    <w:multiLevelType w:val="hybridMultilevel"/>
    <w:tmpl w:val="053ABA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A00596"/>
    <w:multiLevelType w:val="hybridMultilevel"/>
    <w:tmpl w:val="10E0CE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FC61775"/>
    <w:multiLevelType w:val="hybridMultilevel"/>
    <w:tmpl w:val="165C0B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33433C5"/>
    <w:multiLevelType w:val="hybridMultilevel"/>
    <w:tmpl w:val="B6F09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0C6A44"/>
    <w:multiLevelType w:val="hybridMultilevel"/>
    <w:tmpl w:val="E6DE79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AC5491D"/>
    <w:multiLevelType w:val="hybridMultilevel"/>
    <w:tmpl w:val="4302F3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19"/>
  </w:num>
  <w:num w:numId="3">
    <w:abstractNumId w:val="20"/>
  </w:num>
  <w:num w:numId="4">
    <w:abstractNumId w:val="10"/>
  </w:num>
  <w:num w:numId="5">
    <w:abstractNumId w:val="2"/>
  </w:num>
  <w:num w:numId="6">
    <w:abstractNumId w:val="3"/>
  </w:num>
  <w:num w:numId="7">
    <w:abstractNumId w:val="13"/>
  </w:num>
  <w:num w:numId="8">
    <w:abstractNumId w:val="32"/>
  </w:num>
  <w:num w:numId="9">
    <w:abstractNumId w:val="35"/>
  </w:num>
  <w:num w:numId="10">
    <w:abstractNumId w:val="5"/>
  </w:num>
  <w:num w:numId="11">
    <w:abstractNumId w:val="26"/>
  </w:num>
  <w:num w:numId="12">
    <w:abstractNumId w:val="17"/>
  </w:num>
  <w:num w:numId="13">
    <w:abstractNumId w:val="8"/>
  </w:num>
  <w:num w:numId="14">
    <w:abstractNumId w:val="11"/>
  </w:num>
  <w:num w:numId="15">
    <w:abstractNumId w:val="9"/>
  </w:num>
  <w:num w:numId="16">
    <w:abstractNumId w:val="36"/>
  </w:num>
  <w:num w:numId="17">
    <w:abstractNumId w:val="24"/>
  </w:num>
  <w:num w:numId="18">
    <w:abstractNumId w:val="1"/>
  </w:num>
  <w:num w:numId="19">
    <w:abstractNumId w:val="12"/>
  </w:num>
  <w:num w:numId="20">
    <w:abstractNumId w:val="37"/>
  </w:num>
  <w:num w:numId="21">
    <w:abstractNumId w:val="28"/>
  </w:num>
  <w:num w:numId="22">
    <w:abstractNumId w:val="21"/>
  </w:num>
  <w:num w:numId="23">
    <w:abstractNumId w:val="15"/>
  </w:num>
  <w:num w:numId="24">
    <w:abstractNumId w:val="16"/>
  </w:num>
  <w:num w:numId="25">
    <w:abstractNumId w:val="6"/>
  </w:num>
  <w:num w:numId="26">
    <w:abstractNumId w:val="29"/>
  </w:num>
  <w:num w:numId="27">
    <w:abstractNumId w:val="14"/>
  </w:num>
  <w:num w:numId="28">
    <w:abstractNumId w:val="18"/>
  </w:num>
  <w:num w:numId="29">
    <w:abstractNumId w:val="0"/>
  </w:num>
  <w:num w:numId="30">
    <w:abstractNumId w:val="27"/>
  </w:num>
  <w:num w:numId="31">
    <w:abstractNumId w:val="23"/>
  </w:num>
  <w:num w:numId="32">
    <w:abstractNumId w:val="34"/>
  </w:num>
  <w:num w:numId="33">
    <w:abstractNumId w:val="25"/>
  </w:num>
  <w:num w:numId="34">
    <w:abstractNumId w:val="33"/>
  </w:num>
  <w:num w:numId="35">
    <w:abstractNumId w:val="4"/>
  </w:num>
  <w:num w:numId="36">
    <w:abstractNumId w:val="7"/>
  </w:num>
  <w:num w:numId="37">
    <w:abstractNumId w:val="31"/>
  </w:num>
  <w:num w:numId="38">
    <w:abstractNumId w:val="2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75342"/>
    <w:rsid w:val="00043FBE"/>
    <w:rsid w:val="000534A1"/>
    <w:rsid w:val="000C7784"/>
    <w:rsid w:val="000D3EAD"/>
    <w:rsid w:val="000F1131"/>
    <w:rsid w:val="00132087"/>
    <w:rsid w:val="0017423E"/>
    <w:rsid w:val="001E0FC1"/>
    <w:rsid w:val="00240BA5"/>
    <w:rsid w:val="00243BD4"/>
    <w:rsid w:val="00253B53"/>
    <w:rsid w:val="00265026"/>
    <w:rsid w:val="00267892"/>
    <w:rsid w:val="00295E0D"/>
    <w:rsid w:val="00296C7A"/>
    <w:rsid w:val="002E1D77"/>
    <w:rsid w:val="003372BB"/>
    <w:rsid w:val="00340EB8"/>
    <w:rsid w:val="0036529D"/>
    <w:rsid w:val="00365DA1"/>
    <w:rsid w:val="003765BD"/>
    <w:rsid w:val="003E1402"/>
    <w:rsid w:val="003E7C01"/>
    <w:rsid w:val="004534EB"/>
    <w:rsid w:val="004706C9"/>
    <w:rsid w:val="004E32FF"/>
    <w:rsid w:val="00513716"/>
    <w:rsid w:val="00534C84"/>
    <w:rsid w:val="00563D9A"/>
    <w:rsid w:val="00566B49"/>
    <w:rsid w:val="005D5152"/>
    <w:rsid w:val="005E4F27"/>
    <w:rsid w:val="0060774E"/>
    <w:rsid w:val="00650275"/>
    <w:rsid w:val="006861C4"/>
    <w:rsid w:val="00740238"/>
    <w:rsid w:val="007521C5"/>
    <w:rsid w:val="00764522"/>
    <w:rsid w:val="00771124"/>
    <w:rsid w:val="007B6D16"/>
    <w:rsid w:val="007F33E3"/>
    <w:rsid w:val="00817D20"/>
    <w:rsid w:val="008354EA"/>
    <w:rsid w:val="00924E97"/>
    <w:rsid w:val="00927CAE"/>
    <w:rsid w:val="009551E6"/>
    <w:rsid w:val="00975342"/>
    <w:rsid w:val="00996D60"/>
    <w:rsid w:val="009C593E"/>
    <w:rsid w:val="009F2191"/>
    <w:rsid w:val="00A23A15"/>
    <w:rsid w:val="00A35F91"/>
    <w:rsid w:val="00A50236"/>
    <w:rsid w:val="00A6698E"/>
    <w:rsid w:val="00AB1E4E"/>
    <w:rsid w:val="00AB32C4"/>
    <w:rsid w:val="00AB70FC"/>
    <w:rsid w:val="00B62A0A"/>
    <w:rsid w:val="00B90D64"/>
    <w:rsid w:val="00C1111B"/>
    <w:rsid w:val="00C23310"/>
    <w:rsid w:val="00C705A4"/>
    <w:rsid w:val="00C92F3B"/>
    <w:rsid w:val="00CA5ED6"/>
    <w:rsid w:val="00CA7362"/>
    <w:rsid w:val="00CD1E11"/>
    <w:rsid w:val="00CF78C7"/>
    <w:rsid w:val="00D40F6E"/>
    <w:rsid w:val="00D41E47"/>
    <w:rsid w:val="00D42690"/>
    <w:rsid w:val="00D86225"/>
    <w:rsid w:val="00D9276A"/>
    <w:rsid w:val="00D94FD8"/>
    <w:rsid w:val="00DA44D6"/>
    <w:rsid w:val="00DD61F1"/>
    <w:rsid w:val="00DF6974"/>
    <w:rsid w:val="00E31367"/>
    <w:rsid w:val="00E32187"/>
    <w:rsid w:val="00E32EC6"/>
    <w:rsid w:val="00E432B8"/>
    <w:rsid w:val="00E51761"/>
    <w:rsid w:val="00E632B9"/>
    <w:rsid w:val="00E6654E"/>
    <w:rsid w:val="00E736EA"/>
    <w:rsid w:val="00E81EF0"/>
    <w:rsid w:val="00E93CEC"/>
    <w:rsid w:val="00EC7CD3"/>
    <w:rsid w:val="00ED12B8"/>
    <w:rsid w:val="00ED7420"/>
    <w:rsid w:val="00F21C7A"/>
    <w:rsid w:val="00F7556F"/>
    <w:rsid w:val="00F773B8"/>
    <w:rsid w:val="00FD3C2B"/>
    <w:rsid w:val="00FF0B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4366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image" Target="media/image41.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png"/><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A04590E3-2FA8-49FB-A200-DE9D476AD3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9</TotalTime>
  <Pages>59</Pages>
  <Words>4724</Words>
  <Characters>26927</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RKB Industrial, Inc.</Company>
  <LinksUpToDate>false</LinksUpToDate>
  <CharactersWithSpaces>315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74</cp:revision>
  <dcterms:created xsi:type="dcterms:W3CDTF">2011-01-06T03:01:00Z</dcterms:created>
  <dcterms:modified xsi:type="dcterms:W3CDTF">2011-01-23T03:51:00Z</dcterms:modified>
</cp:coreProperties>
</file>